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DE2500" w14:textId="189F475C" w:rsidR="00BF441A" w:rsidRDefault="00B943A4" w:rsidP="00B943A4">
      <w:pPr>
        <w:pStyle w:val="Heading1"/>
        <w:jc w:val="center"/>
      </w:pPr>
      <w:r>
        <w:t>Aries ATU</w:t>
      </w:r>
      <w:r w:rsidR="00A42783">
        <w:t xml:space="preserve"> (Arduino Nano 33 IoT)</w:t>
      </w:r>
    </w:p>
    <w:p w14:paraId="31814C8B" w14:textId="77ABA429" w:rsidR="001C72B3" w:rsidRPr="001C72B3" w:rsidRDefault="001C72B3" w:rsidP="001C72B3">
      <w:r>
        <w:t xml:space="preserve">This document applies to the most recent version of Aries using an Arduino Nano 33 IoT processor and using a </w:t>
      </w:r>
      <w:proofErr w:type="spellStart"/>
      <w:r>
        <w:t>Nextion</w:t>
      </w:r>
      <w:proofErr w:type="spellEnd"/>
      <w:r>
        <w:t xml:space="preserve"> display for debugging. (The display is not needed for operation).</w:t>
      </w:r>
    </w:p>
    <w:p w14:paraId="30C41D23" w14:textId="4CBE3547" w:rsidR="00DB7E25" w:rsidRDefault="00DB7E25" w:rsidP="00DB7E25">
      <w:pPr>
        <w:pStyle w:val="Heading1"/>
      </w:pPr>
      <w:r>
        <w:t>Aries Concept</w:t>
      </w:r>
    </w:p>
    <w:p w14:paraId="2E3E59C0" w14:textId="6E9E988F" w:rsidR="00B943A4" w:rsidRDefault="00B943A4">
      <w:r>
        <w:t xml:space="preserve">The concept is for an ATU to be installed into Andromeda. Kjell suggested the standard L-C </w:t>
      </w:r>
      <w:proofErr w:type="gramStart"/>
      <w:r>
        <w:t>architecture, and</w:t>
      </w:r>
      <w:proofErr w:type="gramEnd"/>
      <w:r>
        <w:t xml:space="preserve"> can lend me an AT-11 as the basis for the prototype of the RF section.</w:t>
      </w:r>
    </w:p>
    <w:p w14:paraId="61F84635" w14:textId="72FD8D9E" w:rsidR="00877CB1" w:rsidRDefault="00DB7E25" w:rsidP="00DB7E25">
      <w:pPr>
        <w:pStyle w:val="Heading2"/>
      </w:pPr>
      <w:r>
        <w:t>Rationale</w:t>
      </w:r>
    </w:p>
    <w:tbl>
      <w:tblPr>
        <w:tblStyle w:val="TableGrid"/>
        <w:tblW w:w="0" w:type="auto"/>
        <w:tblLook w:val="04A0" w:firstRow="1" w:lastRow="0" w:firstColumn="1" w:lastColumn="0" w:noHBand="0" w:noVBand="1"/>
      </w:tblPr>
      <w:tblGrid>
        <w:gridCol w:w="4508"/>
        <w:gridCol w:w="4508"/>
      </w:tblGrid>
      <w:tr w:rsidR="00877CB1" w14:paraId="7E64857B" w14:textId="77777777" w:rsidTr="00877CB1">
        <w:tc>
          <w:tcPr>
            <w:tcW w:w="4508" w:type="dxa"/>
          </w:tcPr>
          <w:p w14:paraId="52DA9F5C" w14:textId="550A3F96" w:rsidR="00877CB1" w:rsidRPr="00877CB1" w:rsidRDefault="00877CB1" w:rsidP="00877CB1">
            <w:pPr>
              <w:rPr>
                <w:b/>
              </w:rPr>
            </w:pPr>
            <w:r w:rsidRPr="00877CB1">
              <w:rPr>
                <w:b/>
              </w:rPr>
              <w:t>Aries Idea</w:t>
            </w:r>
          </w:p>
        </w:tc>
        <w:tc>
          <w:tcPr>
            <w:tcW w:w="4508" w:type="dxa"/>
          </w:tcPr>
          <w:p w14:paraId="282068E3" w14:textId="0DEF72CB" w:rsidR="00877CB1" w:rsidRPr="00877CB1" w:rsidRDefault="00877CB1" w:rsidP="00877CB1">
            <w:pPr>
              <w:rPr>
                <w:b/>
              </w:rPr>
            </w:pPr>
            <w:r w:rsidRPr="00877CB1">
              <w:rPr>
                <w:b/>
              </w:rPr>
              <w:t>Why</w:t>
            </w:r>
          </w:p>
        </w:tc>
      </w:tr>
      <w:tr w:rsidR="00155936" w14:paraId="69A27093" w14:textId="77777777" w:rsidTr="00877CB1">
        <w:tc>
          <w:tcPr>
            <w:tcW w:w="4508" w:type="dxa"/>
          </w:tcPr>
          <w:p w14:paraId="24D7AA1B" w14:textId="569E3FB5" w:rsidR="00155936" w:rsidRDefault="00155936" w:rsidP="00877CB1">
            <w:r>
              <w:t>Aries is controlled by Thetis using CAT commands</w:t>
            </w:r>
          </w:p>
        </w:tc>
        <w:tc>
          <w:tcPr>
            <w:tcW w:w="4508" w:type="dxa"/>
          </w:tcPr>
          <w:p w14:paraId="00A589C1" w14:textId="3AFF0D88" w:rsidR="00155936" w:rsidRDefault="00155936" w:rsidP="00877CB1">
            <w:r>
              <w:t>Provides tighter user interface and display through Thetis of tuner status</w:t>
            </w:r>
          </w:p>
        </w:tc>
      </w:tr>
      <w:tr w:rsidR="00877CB1" w14:paraId="05CA3264" w14:textId="77777777" w:rsidTr="00877CB1">
        <w:tc>
          <w:tcPr>
            <w:tcW w:w="4508" w:type="dxa"/>
          </w:tcPr>
          <w:p w14:paraId="7161C8A6" w14:textId="70730E38" w:rsidR="00877CB1" w:rsidRDefault="00877CB1" w:rsidP="00877CB1">
            <w:r>
              <w:t>Aries is connected to the radio TX path, not in the RX path</w:t>
            </w:r>
          </w:p>
        </w:tc>
        <w:tc>
          <w:tcPr>
            <w:tcW w:w="4508" w:type="dxa"/>
          </w:tcPr>
          <w:p w14:paraId="4F5B8A01" w14:textId="07F12C56" w:rsidR="00877CB1" w:rsidRDefault="00877CB1" w:rsidP="00877CB1">
            <w:r>
              <w:t>We do not need to switch the ATU out of circuit for RX.</w:t>
            </w:r>
          </w:p>
        </w:tc>
      </w:tr>
      <w:tr w:rsidR="00877CB1" w14:paraId="20E26027" w14:textId="77777777" w:rsidTr="00877CB1">
        <w:tc>
          <w:tcPr>
            <w:tcW w:w="4508" w:type="dxa"/>
          </w:tcPr>
          <w:p w14:paraId="40547B8C" w14:textId="3EE01344" w:rsidR="00877CB1" w:rsidRDefault="00877CB1" w:rsidP="00877CB1">
            <w:r>
              <w:t xml:space="preserve">Aries will use the </w:t>
            </w:r>
            <w:proofErr w:type="spellStart"/>
            <w:r>
              <w:t>well known</w:t>
            </w:r>
            <w:proofErr w:type="spellEnd"/>
            <w:r>
              <w:t xml:space="preserve"> “L match” arrangement</w:t>
            </w:r>
            <w:r w:rsidR="0010119A">
              <w:t xml:space="preserve"> with 8 inductors and 8 capacitors</w:t>
            </w:r>
          </w:p>
        </w:tc>
        <w:tc>
          <w:tcPr>
            <w:tcW w:w="4508" w:type="dxa"/>
          </w:tcPr>
          <w:p w14:paraId="04147BEA" w14:textId="72C9B2DF" w:rsidR="00877CB1" w:rsidRDefault="00877CB1" w:rsidP="00877CB1">
            <w:r>
              <w:t>It works</w:t>
            </w:r>
            <w:r w:rsidR="0010119A">
              <w:t>, and appropriate component values are well known</w:t>
            </w:r>
          </w:p>
        </w:tc>
      </w:tr>
      <w:tr w:rsidR="00877CB1" w14:paraId="4718326A" w14:textId="77777777" w:rsidTr="00877CB1">
        <w:tc>
          <w:tcPr>
            <w:tcW w:w="4508" w:type="dxa"/>
          </w:tcPr>
          <w:p w14:paraId="38FBDAA1" w14:textId="45C58662" w:rsidR="00877CB1" w:rsidRDefault="00877CB1" w:rsidP="00877CB1">
            <w:r>
              <w:t xml:space="preserve">Aries stores L/C tuning solutions </w:t>
            </w:r>
            <w:r w:rsidR="0010119A">
              <w:t>with a “grid” of 10KHz steps</w:t>
            </w:r>
          </w:p>
        </w:tc>
        <w:tc>
          <w:tcPr>
            <w:tcW w:w="4508" w:type="dxa"/>
          </w:tcPr>
          <w:p w14:paraId="30FF2416" w14:textId="7BDC24A0" w:rsidR="00877CB1" w:rsidRDefault="0010119A" w:rsidP="00877CB1">
            <w:r>
              <w:t>Fine enough grid for most antennas (but possibly not magnetic loops)</w:t>
            </w:r>
          </w:p>
        </w:tc>
      </w:tr>
      <w:tr w:rsidR="00877CB1" w14:paraId="06E0C0B1" w14:textId="77777777" w:rsidTr="00877CB1">
        <w:tc>
          <w:tcPr>
            <w:tcW w:w="4508" w:type="dxa"/>
          </w:tcPr>
          <w:p w14:paraId="0652DEDC" w14:textId="333B6F4C" w:rsidR="00877CB1" w:rsidRDefault="0010119A" w:rsidP="00155936">
            <w:r>
              <w:t xml:space="preserve">Aries stores separate solutions for each of the 3 antenna outputs </w:t>
            </w:r>
          </w:p>
        </w:tc>
        <w:tc>
          <w:tcPr>
            <w:tcW w:w="4508" w:type="dxa"/>
          </w:tcPr>
          <w:p w14:paraId="343C42F0" w14:textId="7E0BDDE5" w:rsidR="00877CB1" w:rsidRDefault="0010119A" w:rsidP="00877CB1">
            <w:r>
              <w:t>So that 3 different antennas can be connected, with separate tuning for each</w:t>
            </w:r>
          </w:p>
        </w:tc>
      </w:tr>
      <w:tr w:rsidR="00877CB1" w14:paraId="7AD06ED4" w14:textId="77777777" w:rsidTr="00877CB1">
        <w:tc>
          <w:tcPr>
            <w:tcW w:w="4508" w:type="dxa"/>
          </w:tcPr>
          <w:p w14:paraId="6BA62FAE" w14:textId="520CE134" w:rsidR="00877CB1" w:rsidRDefault="0010119A" w:rsidP="00877CB1">
            <w:r>
              <w:t>Aries is sent the tuned TX frequency by CAT command.</w:t>
            </w:r>
          </w:p>
          <w:p w14:paraId="61800E82" w14:textId="77777777" w:rsidR="0010119A" w:rsidRDefault="0010119A" w:rsidP="00877CB1"/>
          <w:p w14:paraId="774CEF0F" w14:textId="236A6D79" w:rsidR="0010119A" w:rsidRDefault="0010119A" w:rsidP="00877CB1">
            <w:r>
              <w:t>A new command is sent every time the frequency moves to a new frequency step (~10KHz)</w:t>
            </w:r>
          </w:p>
        </w:tc>
        <w:tc>
          <w:tcPr>
            <w:tcW w:w="4508" w:type="dxa"/>
          </w:tcPr>
          <w:p w14:paraId="0A2989C9" w14:textId="77777777" w:rsidR="00155936" w:rsidRDefault="0010119A" w:rsidP="00877CB1">
            <w:r>
              <w:t xml:space="preserve">So that it “knows” frequency as the radio is tuned and can give feedback straightaway that a stored solution is or </w:t>
            </w:r>
            <w:proofErr w:type="gramStart"/>
            <w:r>
              <w:t>isn’t</w:t>
            </w:r>
            <w:proofErr w:type="gramEnd"/>
            <w:r>
              <w:t xml:space="preserve"> available. </w:t>
            </w:r>
          </w:p>
          <w:p w14:paraId="5D7C0B75" w14:textId="4F1803CD" w:rsidR="00877CB1" w:rsidRDefault="0010119A" w:rsidP="00155936">
            <w:proofErr w:type="gramStart"/>
            <w:r>
              <w:t>Also</w:t>
            </w:r>
            <w:proofErr w:type="gramEnd"/>
            <w:r>
              <w:t xml:space="preserve"> so that it doesn’t have to measure TX frequency for an SSB signal, </w:t>
            </w:r>
            <w:r w:rsidR="00155936">
              <w:t>which</w:t>
            </w:r>
            <w:r>
              <w:t xml:space="preserve"> would be problematic. </w:t>
            </w:r>
          </w:p>
        </w:tc>
      </w:tr>
      <w:tr w:rsidR="00CB115C" w14:paraId="76DB2FB3" w14:textId="77777777" w:rsidTr="00877CB1">
        <w:tc>
          <w:tcPr>
            <w:tcW w:w="4508" w:type="dxa"/>
          </w:tcPr>
          <w:p w14:paraId="5D554049" w14:textId="370ED857" w:rsidR="00CB115C" w:rsidRDefault="00CB115C" w:rsidP="0010119A">
            <w:r>
              <w:t>Aries measures VSWR itself</w:t>
            </w:r>
          </w:p>
        </w:tc>
        <w:tc>
          <w:tcPr>
            <w:tcW w:w="4508" w:type="dxa"/>
          </w:tcPr>
          <w:p w14:paraId="2A9024A9" w14:textId="45EA5D77" w:rsidR="00CB115C" w:rsidRDefault="00CB115C" w:rsidP="00877CB1">
            <w:r>
              <w:t xml:space="preserve">It needs a new VSWR measurement every 10-16ms; it would be too slow to send VSWR reports from Thetis during tuning. </w:t>
            </w:r>
          </w:p>
        </w:tc>
      </w:tr>
      <w:tr w:rsidR="00877CB1" w14:paraId="3582068F" w14:textId="77777777" w:rsidTr="00877CB1">
        <w:tc>
          <w:tcPr>
            <w:tcW w:w="4508" w:type="dxa"/>
          </w:tcPr>
          <w:p w14:paraId="2938A75D" w14:textId="34BEAF41" w:rsidR="00877CB1" w:rsidRDefault="0010119A" w:rsidP="0010119A">
            <w:r>
              <w:t>Aries can be user selected to be active or bypassed for each antenna individually</w:t>
            </w:r>
          </w:p>
        </w:tc>
        <w:tc>
          <w:tcPr>
            <w:tcW w:w="4508" w:type="dxa"/>
          </w:tcPr>
          <w:p w14:paraId="7D79676F" w14:textId="7D5EF16E" w:rsidR="00877CB1" w:rsidRDefault="0010119A" w:rsidP="00877CB1">
            <w:r>
              <w:t>To allow it to be switched out if ANT3 is connected to an external linear, for example</w:t>
            </w:r>
          </w:p>
        </w:tc>
      </w:tr>
      <w:tr w:rsidR="00877CB1" w14:paraId="2061A82A" w14:textId="77777777" w:rsidTr="00877CB1">
        <w:tc>
          <w:tcPr>
            <w:tcW w:w="4508" w:type="dxa"/>
          </w:tcPr>
          <w:p w14:paraId="584271E4" w14:textId="490CD4C5" w:rsidR="00877CB1" w:rsidRDefault="0010119A" w:rsidP="00877CB1">
            <w:r>
              <w:t>There needs to be a way for the user to tell Aries to clear the Tuning solutions for any of the 3 antennas individually</w:t>
            </w:r>
          </w:p>
        </w:tc>
        <w:tc>
          <w:tcPr>
            <w:tcW w:w="4508" w:type="dxa"/>
          </w:tcPr>
          <w:p w14:paraId="08181EC9" w14:textId="07FA801F" w:rsidR="00877CB1" w:rsidRDefault="0010119A" w:rsidP="00877CB1">
            <w:r>
              <w:t xml:space="preserve">So that if an antenna is changed or modified, Aries </w:t>
            </w:r>
            <w:proofErr w:type="gramStart"/>
            <w:r>
              <w:t>doesn’t</w:t>
            </w:r>
            <w:proofErr w:type="gramEnd"/>
            <w:r>
              <w:t xml:space="preserve"> try to use “old” solutions</w:t>
            </w:r>
          </w:p>
        </w:tc>
      </w:tr>
      <w:tr w:rsidR="00877CB1" w14:paraId="05E9C1E2" w14:textId="77777777" w:rsidTr="00877CB1">
        <w:tc>
          <w:tcPr>
            <w:tcW w:w="4508" w:type="dxa"/>
          </w:tcPr>
          <w:p w14:paraId="5D7D0E00" w14:textId="0007BDF4" w:rsidR="00877CB1" w:rsidRDefault="0010119A" w:rsidP="0010119A">
            <w:r>
              <w:t>Aries searches for a new tuning solution when TUNE is selected on the radio</w:t>
            </w:r>
          </w:p>
        </w:tc>
        <w:tc>
          <w:tcPr>
            <w:tcW w:w="4508" w:type="dxa"/>
          </w:tcPr>
          <w:p w14:paraId="218EFF6D" w14:textId="77777777" w:rsidR="00877CB1" w:rsidRDefault="00877CB1" w:rsidP="00877CB1"/>
        </w:tc>
      </w:tr>
    </w:tbl>
    <w:p w14:paraId="7732A03C" w14:textId="77777777" w:rsidR="00877CB1" w:rsidRDefault="00877CB1" w:rsidP="00877CB1"/>
    <w:p w14:paraId="440EE8EC" w14:textId="4AA07587" w:rsidR="0010119A" w:rsidRPr="00877CB1" w:rsidRDefault="00DF2B27" w:rsidP="0010119A">
      <w:pPr>
        <w:pStyle w:val="Heading2"/>
      </w:pPr>
      <w:r>
        <w:t>Interface to Thetis</w:t>
      </w:r>
    </w:p>
    <w:tbl>
      <w:tblPr>
        <w:tblStyle w:val="TableGrid"/>
        <w:tblW w:w="0" w:type="auto"/>
        <w:tblLook w:val="04A0" w:firstRow="1" w:lastRow="0" w:firstColumn="1" w:lastColumn="0" w:noHBand="0" w:noVBand="1"/>
      </w:tblPr>
      <w:tblGrid>
        <w:gridCol w:w="4508"/>
        <w:gridCol w:w="4508"/>
      </w:tblGrid>
      <w:tr w:rsidR="00DB7E25" w14:paraId="581E877B" w14:textId="77777777" w:rsidTr="00FA5A0B">
        <w:trPr>
          <w:cantSplit/>
        </w:trPr>
        <w:tc>
          <w:tcPr>
            <w:tcW w:w="4508" w:type="dxa"/>
          </w:tcPr>
          <w:p w14:paraId="6E8413CA" w14:textId="4AC44482" w:rsidR="00DB7E25" w:rsidRPr="00CB115C" w:rsidRDefault="00CB115C" w:rsidP="00C96AFD">
            <w:pPr>
              <w:rPr>
                <w:b/>
              </w:rPr>
            </w:pPr>
            <w:r w:rsidRPr="00CB115C">
              <w:rPr>
                <w:b/>
              </w:rPr>
              <w:t>THETIS action</w:t>
            </w:r>
          </w:p>
        </w:tc>
        <w:tc>
          <w:tcPr>
            <w:tcW w:w="4508" w:type="dxa"/>
          </w:tcPr>
          <w:p w14:paraId="5BF81A87" w14:textId="19D915EB" w:rsidR="00DB7E25" w:rsidRPr="00CB115C" w:rsidRDefault="00CB115C" w:rsidP="00C96AFD">
            <w:pPr>
              <w:rPr>
                <w:b/>
              </w:rPr>
            </w:pPr>
            <w:r w:rsidRPr="00CB115C">
              <w:rPr>
                <w:b/>
              </w:rPr>
              <w:t>Aries action</w:t>
            </w:r>
          </w:p>
        </w:tc>
      </w:tr>
      <w:tr w:rsidR="00FA5A0B" w14:paraId="125735F3" w14:textId="77777777" w:rsidTr="00FA5A0B">
        <w:trPr>
          <w:cantSplit/>
        </w:trPr>
        <w:tc>
          <w:tcPr>
            <w:tcW w:w="4508" w:type="dxa"/>
          </w:tcPr>
          <w:p w14:paraId="1D66D2E7" w14:textId="77777777" w:rsidR="00E0492E" w:rsidRDefault="00E0492E" w:rsidP="00E0492E">
            <w:r>
              <w:t xml:space="preserve">At </w:t>
            </w:r>
            <w:proofErr w:type="spellStart"/>
            <w:r w:rsidR="00FA5A0B">
              <w:t>Startup</w:t>
            </w:r>
            <w:proofErr w:type="spellEnd"/>
            <w:r>
              <w:t>:</w:t>
            </w:r>
          </w:p>
          <w:p w14:paraId="5E26C594" w14:textId="0CB59840" w:rsidR="00E0492E" w:rsidRDefault="00E0492E" w:rsidP="00E0492E">
            <w:r>
              <w:t xml:space="preserve">Find the band and hence antenna in use. </w:t>
            </w:r>
          </w:p>
          <w:p w14:paraId="1076B6F4" w14:textId="77777777" w:rsidR="00E0492E" w:rsidRDefault="00E0492E" w:rsidP="00E0492E">
            <w:pPr>
              <w:spacing w:before="120"/>
            </w:pPr>
            <w:r>
              <w:t>Find if Aries enabled for that band. Send enabled/not enabled message.</w:t>
            </w:r>
          </w:p>
          <w:p w14:paraId="35556F9B" w14:textId="77777777" w:rsidR="00E0492E" w:rsidRDefault="00E0492E" w:rsidP="00E0492E">
            <w:pPr>
              <w:spacing w:before="120"/>
            </w:pPr>
            <w:r>
              <w:t xml:space="preserve">For initial TX frequency: send frequency. </w:t>
            </w:r>
          </w:p>
          <w:p w14:paraId="2E7F8369" w14:textId="29A7534B" w:rsidR="00FA5A0B" w:rsidRDefault="00E0492E" w:rsidP="00E0492E">
            <w:r>
              <w:t>Initialise ATU display symbol – either “off” or “no solution”</w:t>
            </w:r>
          </w:p>
        </w:tc>
        <w:tc>
          <w:tcPr>
            <w:tcW w:w="4508" w:type="dxa"/>
          </w:tcPr>
          <w:p w14:paraId="6CE117B4" w14:textId="2AA384B4" w:rsidR="00E0492E" w:rsidRDefault="00E0492E" w:rsidP="00FA5A0B">
            <w:pPr>
              <w:spacing w:before="120"/>
            </w:pPr>
          </w:p>
        </w:tc>
      </w:tr>
      <w:tr w:rsidR="00DB7E25" w14:paraId="46CEEFA3" w14:textId="77777777" w:rsidTr="00FA5A0B">
        <w:trPr>
          <w:cantSplit/>
        </w:trPr>
        <w:tc>
          <w:tcPr>
            <w:tcW w:w="4508" w:type="dxa"/>
          </w:tcPr>
          <w:p w14:paraId="6028780B" w14:textId="504E1175" w:rsidR="00DB7E25" w:rsidRDefault="00DB7E25" w:rsidP="00F36C6D">
            <w:r>
              <w:lastRenderedPageBreak/>
              <w:t>When an antenna is changed, Thetis sends an enable or bypass command to Aries</w:t>
            </w:r>
            <w:r w:rsidR="00641723">
              <w:t xml:space="preserve"> and new antenna </w:t>
            </w:r>
            <w:proofErr w:type="gramStart"/>
            <w:r w:rsidR="00641723">
              <w:t>number</w:t>
            </w:r>
            <w:proofErr w:type="gramEnd"/>
          </w:p>
          <w:p w14:paraId="0C28B5C8" w14:textId="77777777" w:rsidR="00DB7E25" w:rsidRDefault="00155936" w:rsidP="00C96AFD">
            <w:pPr>
              <w:spacing w:before="120"/>
            </w:pPr>
            <w:r>
              <w:t>If Aries</w:t>
            </w:r>
            <w:r w:rsidR="00DB7E25">
              <w:t xml:space="preserve"> enable</w:t>
            </w:r>
            <w:r>
              <w:t>d</w:t>
            </w:r>
            <w:r w:rsidR="00DB7E25">
              <w:t xml:space="preserve">, Thetis displays a symbol on the </w:t>
            </w:r>
            <w:proofErr w:type="gramStart"/>
            <w:r w:rsidR="00DB7E25">
              <w:t>display</w:t>
            </w:r>
            <w:proofErr w:type="gramEnd"/>
          </w:p>
          <w:p w14:paraId="7D642EB2" w14:textId="77777777" w:rsidR="00C96AFD" w:rsidRDefault="00C96AFD" w:rsidP="00C96AFD">
            <w:pPr>
              <w:spacing w:before="120"/>
            </w:pPr>
          </w:p>
          <w:p w14:paraId="17AC712D" w14:textId="77777777" w:rsidR="00C96AFD" w:rsidRDefault="00C96AFD" w:rsidP="00C96AFD">
            <w:pPr>
              <w:spacing w:before="120"/>
            </w:pPr>
          </w:p>
          <w:p w14:paraId="26405CBE" w14:textId="0760626C" w:rsidR="00641723" w:rsidRDefault="00641723" w:rsidP="00F36C6D">
            <w:r>
              <w:t>If a tuning solution is reported as available, the green LED is lit and the ATU display symbol is highlighted.</w:t>
            </w:r>
          </w:p>
        </w:tc>
        <w:tc>
          <w:tcPr>
            <w:tcW w:w="4508" w:type="dxa"/>
          </w:tcPr>
          <w:p w14:paraId="5D3A0826" w14:textId="77777777" w:rsidR="00641723" w:rsidRDefault="00641723"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0E329D73" w14:textId="33A8F65D" w:rsidR="00DB7E25" w:rsidRDefault="00641723" w:rsidP="00C96AFD">
            <w:pPr>
              <w:spacing w:before="120"/>
            </w:pPr>
            <w:r>
              <w:t>A message is sent back to Thetis with solution available or not available</w:t>
            </w:r>
          </w:p>
        </w:tc>
      </w:tr>
      <w:tr w:rsidR="00DB7E25" w14:paraId="1875D58E" w14:textId="77777777" w:rsidTr="00FA5A0B">
        <w:trPr>
          <w:cantSplit/>
        </w:trPr>
        <w:tc>
          <w:tcPr>
            <w:tcW w:w="4508" w:type="dxa"/>
          </w:tcPr>
          <w:p w14:paraId="5FACA69D" w14:textId="4D7E77B4" w:rsidR="00DB7E25" w:rsidRDefault="00DB7E25" w:rsidP="00F36C6D">
            <w:r>
              <w:t xml:space="preserve">When a band is changed, Thetis sends a new frequency message to </w:t>
            </w:r>
            <w:proofErr w:type="gramStart"/>
            <w:r>
              <w:t>Aries</w:t>
            </w:r>
            <w:proofErr w:type="gramEnd"/>
          </w:p>
          <w:p w14:paraId="5FE8A757" w14:textId="07C3229D" w:rsidR="00DB7E25" w:rsidRDefault="00DB7E25" w:rsidP="00C96AFD">
            <w:pPr>
              <w:spacing w:before="120"/>
            </w:pPr>
            <w:r>
              <w:t>When the radio is tuned by more than 10KHz from the last frequency, a new frequency message is sent to Aries.</w:t>
            </w:r>
          </w:p>
          <w:p w14:paraId="0BCC1629" w14:textId="53371A50" w:rsidR="00DB7E25" w:rsidRDefault="00DB7E25" w:rsidP="00C96AFD">
            <w:pPr>
              <w:spacing w:before="120"/>
            </w:pPr>
            <w:r>
              <w:t xml:space="preserve">If a tuning solution is reported as available, the green LED is lit and the ATU display symbol is highlighted. </w:t>
            </w:r>
          </w:p>
        </w:tc>
        <w:tc>
          <w:tcPr>
            <w:tcW w:w="4508" w:type="dxa"/>
          </w:tcPr>
          <w:p w14:paraId="2968AF4A" w14:textId="7178171E" w:rsidR="00DB7E25" w:rsidRDefault="004950AD" w:rsidP="00F36C6D">
            <w:r>
              <w:t xml:space="preserve">If enabled: </w:t>
            </w:r>
            <w:r w:rsidR="00DB7E25">
              <w:t xml:space="preserve">Aries searches for a tuning solution: on the frequency specified, then up to </w:t>
            </w:r>
            <w:r w:rsidR="00DB7E25">
              <w:rPr>
                <w:rFonts w:cstheme="minorHAnsi"/>
              </w:rPr>
              <w:t>±</w:t>
            </w:r>
            <w:r w:rsidR="00DB7E25">
              <w:t xml:space="preserve">50KHz away. If it finds a solution it selects it ready for use; it not it selects “bypass”. Note the relays are not changed – it just </w:t>
            </w:r>
            <w:r w:rsidR="00DB7E25" w:rsidRPr="00155936">
              <w:rPr>
                <w:u w:val="single"/>
              </w:rPr>
              <w:t>prepares</w:t>
            </w:r>
            <w:r w:rsidR="00DB7E25">
              <w:t xml:space="preserve"> to set these relay values. </w:t>
            </w:r>
          </w:p>
          <w:p w14:paraId="2F7AE37C" w14:textId="37D00EA3" w:rsidR="00DB7E25" w:rsidRDefault="00DB7E25" w:rsidP="00C96AFD">
            <w:pPr>
              <w:spacing w:before="120"/>
            </w:pPr>
            <w:r>
              <w:t>A message is sent back to Thetis with solution available or not available.</w:t>
            </w:r>
          </w:p>
        </w:tc>
      </w:tr>
      <w:tr w:rsidR="00DB7E25" w14:paraId="3B30C4E8" w14:textId="77777777" w:rsidTr="00FA5A0B">
        <w:trPr>
          <w:cantSplit/>
        </w:trPr>
        <w:tc>
          <w:tcPr>
            <w:tcW w:w="4508" w:type="dxa"/>
          </w:tcPr>
          <w:p w14:paraId="7B8E6354" w14:textId="54841335" w:rsidR="00DB7E25" w:rsidRDefault="00DB7E25" w:rsidP="00C96AFD">
            <w:r>
              <w:t>When TX is initiated</w:t>
            </w:r>
          </w:p>
        </w:tc>
        <w:tc>
          <w:tcPr>
            <w:tcW w:w="4508" w:type="dxa"/>
          </w:tcPr>
          <w:p w14:paraId="17C12FD2" w14:textId="77777777" w:rsidR="00DB7E25" w:rsidRDefault="00DB7E25" w:rsidP="00C96AFD">
            <w:r>
              <w:t>If the frequency has been changed, Aries drives the new relay</w:t>
            </w:r>
            <w:r w:rsidR="00CB115C">
              <w:t xml:space="preserve"> selection for</w:t>
            </w:r>
            <w:r>
              <w:t xml:space="preserve"> the new tuning solutio</w:t>
            </w:r>
            <w:r w:rsidR="00CB115C">
              <w:t xml:space="preserve">n from memory to the relays. If no solution was available, it selects bypass. </w:t>
            </w:r>
          </w:p>
          <w:p w14:paraId="208576F1" w14:textId="3815866D" w:rsidR="00CB115C" w:rsidRPr="00CB115C" w:rsidRDefault="00CB115C" w:rsidP="00C96AFD">
            <w:pPr>
              <w:spacing w:before="120"/>
              <w:rPr>
                <w:b/>
              </w:rPr>
            </w:pPr>
            <w:r w:rsidRPr="00CB115C">
              <w:rPr>
                <w:b/>
              </w:rPr>
              <w:t>This needs to happen quickly</w:t>
            </w:r>
            <w:r w:rsidR="006152F2">
              <w:rPr>
                <w:b/>
              </w:rPr>
              <w:t xml:space="preserve"> – driven by</w:t>
            </w:r>
            <w:r w:rsidR="00641723">
              <w:rPr>
                <w:b/>
              </w:rPr>
              <w:t xml:space="preserve"> </w:t>
            </w:r>
            <w:r w:rsidR="006152F2">
              <w:rPr>
                <w:b/>
              </w:rPr>
              <w:t>PTT</w:t>
            </w:r>
          </w:p>
        </w:tc>
      </w:tr>
      <w:tr w:rsidR="00DB7E25" w14:paraId="60AE99F1" w14:textId="77777777" w:rsidTr="00FA5A0B">
        <w:trPr>
          <w:cantSplit/>
        </w:trPr>
        <w:tc>
          <w:tcPr>
            <w:tcW w:w="4508" w:type="dxa"/>
          </w:tcPr>
          <w:p w14:paraId="58FECB73" w14:textId="6D56E41A" w:rsidR="00DB7E25" w:rsidRDefault="00CB115C" w:rsidP="00C96AFD">
            <w:r>
              <w:t>When TX removed</w:t>
            </w:r>
          </w:p>
        </w:tc>
        <w:tc>
          <w:tcPr>
            <w:tcW w:w="4508" w:type="dxa"/>
          </w:tcPr>
          <w:p w14:paraId="41CFEC72" w14:textId="0D6C6BB6" w:rsidR="00DB7E25" w:rsidRDefault="00CB115C" w:rsidP="00C96AFD">
            <w:r>
              <w:t>The relays are left in the same position ready for the next operation</w:t>
            </w:r>
          </w:p>
        </w:tc>
      </w:tr>
      <w:tr w:rsidR="00DB7E25" w14:paraId="6817FD07" w14:textId="77777777" w:rsidTr="00FA5A0B">
        <w:trPr>
          <w:cantSplit/>
        </w:trPr>
        <w:tc>
          <w:tcPr>
            <w:tcW w:w="4508" w:type="dxa"/>
          </w:tcPr>
          <w:p w14:paraId="561A2FBA" w14:textId="5F51CA75" w:rsidR="00CB115C" w:rsidRDefault="00CB115C" w:rsidP="00C96AFD">
            <w:r>
              <w:t>When TUNE is selected: the red LED is lit. A “tune now” message sent to Aries.</w:t>
            </w:r>
          </w:p>
          <w:p w14:paraId="2554AC29" w14:textId="2B85A856" w:rsidR="00CB115C" w:rsidRDefault="00CB115C" w:rsidP="00C96AFD">
            <w:pPr>
              <w:spacing w:before="120"/>
            </w:pPr>
            <w:r>
              <w:t xml:space="preserve">Thetis </w:t>
            </w:r>
            <w:r w:rsidR="00641723">
              <w:t>stays in</w:t>
            </w:r>
            <w:r>
              <w:t xml:space="preserve"> the TUNE </w:t>
            </w:r>
            <w:proofErr w:type="gramStart"/>
            <w:r>
              <w:t>state, and</w:t>
            </w:r>
            <w:proofErr w:type="gramEnd"/>
            <w:r>
              <w:t xml:space="preserve"> indicate</w:t>
            </w:r>
            <w:r w:rsidR="00155936">
              <w:t>s</w:t>
            </w:r>
            <w:r>
              <w:t xml:space="preserve"> success/no success using the green LED and display symbol highlight.</w:t>
            </w:r>
            <w:r w:rsidR="00641723">
              <w:t xml:space="preserve"> </w:t>
            </w:r>
            <w:proofErr w:type="gramStart"/>
            <w:r w:rsidR="00641723">
              <w:t>(?option</w:t>
            </w:r>
            <w:proofErr w:type="gramEnd"/>
            <w:r w:rsidR="00641723">
              <w:t xml:space="preserve"> to stay in for fine tune, or just exit)</w:t>
            </w:r>
          </w:p>
        </w:tc>
        <w:tc>
          <w:tcPr>
            <w:tcW w:w="4508" w:type="dxa"/>
          </w:tcPr>
          <w:p w14:paraId="57AB4EC8" w14:textId="77777777" w:rsidR="00CB115C" w:rsidRDefault="00CB115C" w:rsidP="00C96AFD">
            <w:r>
              <w:t xml:space="preserve">Aries begins its algorithm to find a new solution. When </w:t>
            </w:r>
            <w:proofErr w:type="gramStart"/>
            <w:r>
              <w:t>complete, if</w:t>
            </w:r>
            <w:proofErr w:type="gramEnd"/>
            <w:r>
              <w:t xml:space="preserve"> a good solution was found it is stored in EEPROM. </w:t>
            </w:r>
          </w:p>
          <w:p w14:paraId="3C5D732B" w14:textId="61FA421E" w:rsidR="00DB7E25" w:rsidRDefault="00CB115C" w:rsidP="00C96AFD">
            <w:pPr>
              <w:spacing w:before="120"/>
            </w:pPr>
            <w:r>
              <w:t>Aries sends a message back saying “tune complete” and “successful/not successful”.</w:t>
            </w:r>
          </w:p>
        </w:tc>
      </w:tr>
      <w:tr w:rsidR="00DB7E25" w14:paraId="3D122DFD" w14:textId="77777777" w:rsidTr="00FA5A0B">
        <w:trPr>
          <w:cantSplit/>
        </w:trPr>
        <w:tc>
          <w:tcPr>
            <w:tcW w:w="4508" w:type="dxa"/>
          </w:tcPr>
          <w:p w14:paraId="76C43485" w14:textId="77777777" w:rsidR="00DB7E25" w:rsidRDefault="00CB115C" w:rsidP="00C96AFD">
            <w:r>
              <w:t>If user requests settings for ANT1/2/3 to be cleared</w:t>
            </w:r>
          </w:p>
          <w:p w14:paraId="4BA921F1" w14:textId="77777777" w:rsidR="00536B96" w:rsidRDefault="00536B96" w:rsidP="00C96AFD">
            <w:pPr>
              <w:spacing w:before="120"/>
            </w:pPr>
            <w:r>
              <w:t>Display “erasing…”</w:t>
            </w:r>
          </w:p>
          <w:p w14:paraId="26977C68" w14:textId="77777777" w:rsidR="00536B96" w:rsidRDefault="00536B96" w:rsidP="00C96AFD">
            <w:pPr>
              <w:spacing w:before="120"/>
            </w:pPr>
          </w:p>
          <w:p w14:paraId="7B52EF86" w14:textId="0602CEB0" w:rsidR="00536B96" w:rsidRDefault="00536B96" w:rsidP="00C96AFD">
            <w:pPr>
              <w:spacing w:before="120"/>
            </w:pPr>
            <w:r>
              <w:t>Change display to “Done”</w:t>
            </w:r>
          </w:p>
        </w:tc>
        <w:tc>
          <w:tcPr>
            <w:tcW w:w="4508" w:type="dxa"/>
          </w:tcPr>
          <w:p w14:paraId="0F67D898" w14:textId="37502E18" w:rsidR="00CB115C" w:rsidRDefault="00CB115C" w:rsidP="00F36C6D">
            <w:r>
              <w:t>All tuning solutions for that antenna are erased from EEPROM. If that antenna is selected, Aries enters bypass state.</w:t>
            </w:r>
            <w:r w:rsidR="00F36C6D">
              <w:t xml:space="preserve"> </w:t>
            </w:r>
            <w:r>
              <w:t>(note this takes around 5 seconds I think)</w:t>
            </w:r>
          </w:p>
          <w:p w14:paraId="37BBDCCB" w14:textId="53C0BE4F" w:rsidR="00536B96" w:rsidRDefault="00536B96" w:rsidP="00F36C6D">
            <w:pPr>
              <w:spacing w:before="120"/>
            </w:pPr>
            <w:r>
              <w:t>ARIES sends a response message when complete</w:t>
            </w:r>
            <w:r w:rsidR="00F36C6D">
              <w:t xml:space="preserve"> </w:t>
            </w:r>
            <w:r>
              <w:t>If selected antenna == erased antenna, ARIES sends “not successful”</w:t>
            </w:r>
          </w:p>
        </w:tc>
      </w:tr>
    </w:tbl>
    <w:p w14:paraId="4D0FAEA4" w14:textId="77777777" w:rsidR="00F36C6D" w:rsidRDefault="00F36C6D" w:rsidP="00C96AFD">
      <w:pPr>
        <w:keepNext/>
      </w:pPr>
    </w:p>
    <w:p w14:paraId="065C6FE1" w14:textId="0B6C1935" w:rsidR="00C96AFD" w:rsidRDefault="00536B96" w:rsidP="00C96AFD">
      <w:pPr>
        <w:keepNext/>
      </w:pPr>
      <w:r>
        <w:rPr>
          <w:noProof/>
          <w:lang w:eastAsia="en-GB"/>
        </w:rPr>
        <mc:AlternateContent>
          <mc:Choice Requires="wps">
            <w:drawing>
              <wp:anchor distT="0" distB="0" distL="114300" distR="114300" simplePos="0" relativeHeight="251700224" behindDoc="0" locked="0" layoutInCell="1" allowOverlap="1" wp14:anchorId="6C05AC91" wp14:editId="4D4C72F5">
                <wp:simplePos x="0" y="0"/>
                <wp:positionH relativeFrom="column">
                  <wp:posOffset>2407920</wp:posOffset>
                </wp:positionH>
                <wp:positionV relativeFrom="paragraph">
                  <wp:posOffset>1630680</wp:posOffset>
                </wp:positionV>
                <wp:extent cx="934720" cy="166370"/>
                <wp:effectExtent l="0" t="0" r="0" b="5080"/>
                <wp:wrapNone/>
                <wp:docPr id="25" name="Text Box 25"/>
                <wp:cNvGraphicFramePr/>
                <a:graphic xmlns:a="http://schemas.openxmlformats.org/drawingml/2006/main">
                  <a:graphicData uri="http://schemas.microsoft.com/office/word/2010/wordprocessingShape">
                    <wps:wsp>
                      <wps:cNvSpPr txBox="1"/>
                      <wps:spPr>
                        <a:xfrm>
                          <a:off x="0" y="0"/>
                          <a:ext cx="934720" cy="166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5D95DF" w14:textId="35FD5C09" w:rsidR="00932A97" w:rsidRPr="00536B96" w:rsidRDefault="00932A97" w:rsidP="00536B96">
                            <w:pPr>
                              <w:spacing w:after="0" w:line="240" w:lineRule="auto"/>
                              <w:rPr>
                                <w:sz w:val="18"/>
                                <w:szCs w:val="18"/>
                              </w:rPr>
                            </w:pPr>
                            <w:r>
                              <w:rPr>
                                <w:sz w:val="18"/>
                                <w:szCs w:val="18"/>
                              </w:rPr>
                              <w:t>Erasing</w:t>
                            </w:r>
                            <w:proofErr w:type="gramStart"/>
                            <w:r>
                              <w:rPr>
                                <w:sz w:val="18"/>
                                <w:szCs w:val="18"/>
                              </w:rPr>
                              <w:t>….Done</w:t>
                            </w:r>
                            <w:proofErr w:type="gramEnd"/>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05AC91" id="_x0000_t202" coordsize="21600,21600" o:spt="202" path="m,l,21600r21600,l21600,xe">
                <v:stroke joinstyle="miter"/>
                <v:path gradientshapeok="t" o:connecttype="rect"/>
              </v:shapetype>
              <v:shape id="Text Box 25" o:spid="_x0000_s1026" type="#_x0000_t202" style="position:absolute;margin-left:189.6pt;margin-top:128.4pt;width:73.6pt;height:1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" filled="f" stroked="f" strokeweight=".5pt">
                <v:textbox inset=",0,,0">
                  <w:txbxContent>
                    <w:p w14:paraId="505D95DF" w14:textId="35FD5C09" w:rsidR="00932A97" w:rsidRPr="00536B96" w:rsidRDefault="00932A97" w:rsidP="00536B96">
                      <w:pPr>
                        <w:spacing w:after="0" w:line="240" w:lineRule="auto"/>
                        <w:rPr>
                          <w:sz w:val="18"/>
                          <w:szCs w:val="18"/>
                        </w:rPr>
                      </w:pPr>
                      <w:r>
                        <w:rPr>
                          <w:sz w:val="18"/>
                          <w:szCs w:val="18"/>
                        </w:rPr>
                        <w:t>Erasing</w:t>
                      </w:r>
                      <w:proofErr w:type="gramStart"/>
                      <w:r>
                        <w:rPr>
                          <w:sz w:val="18"/>
                          <w:szCs w:val="18"/>
                        </w:rPr>
                        <w:t>….Done</w:t>
                      </w:r>
                      <w:proofErr w:type="gramEnd"/>
                    </w:p>
                  </w:txbxContent>
                </v:textbox>
              </v:shape>
            </w:pict>
          </mc:Fallback>
        </mc:AlternateContent>
      </w:r>
      <w:r>
        <w:rPr>
          <w:noProof/>
          <w:lang w:eastAsia="en-GB"/>
        </w:rPr>
        <mc:AlternateContent>
          <mc:Choice Requires="wps">
            <w:drawing>
              <wp:anchor distT="0" distB="0" distL="114300" distR="114300" simplePos="0" relativeHeight="251696128" behindDoc="0" locked="0" layoutInCell="1" allowOverlap="1" wp14:anchorId="0C317B67" wp14:editId="694D469E">
                <wp:simplePos x="0" y="0"/>
                <wp:positionH relativeFrom="column">
                  <wp:posOffset>1178560</wp:posOffset>
                </wp:positionH>
                <wp:positionV relativeFrom="paragraph">
                  <wp:posOffset>2504440</wp:posOffset>
                </wp:positionV>
                <wp:extent cx="1219200" cy="1822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121920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897DD6C" w14:textId="2B5E69F3" w:rsidR="00932A97" w:rsidRPr="001B32EE" w:rsidRDefault="00932A97">
                            <w:r>
                              <w:rPr>
                                <w:sz w:val="18"/>
                                <w:szCs w:val="18"/>
                              </w:rPr>
                              <w:t>H/W 2; S/W 17</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317B67" id="Text Box 22" o:spid="_x0000_s1027" type="#_x0000_t202" style="position:absolute;margin-left:92.8pt;margin-top:197.2pt;width:96pt;height:14.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" fillcolor="white [3201]" strokecolor="#1f4d78 [1604]" strokeweight=".5pt">
                <v:textbox inset="1mm,0,1mm,1mm">
                  <w:txbxContent>
                    <w:p w14:paraId="5897DD6C" w14:textId="2B5E69F3" w:rsidR="00932A97" w:rsidRPr="001B32EE" w:rsidRDefault="00932A97">
                      <w:r>
                        <w:rPr>
                          <w:sz w:val="18"/>
                          <w:szCs w:val="18"/>
                        </w:rPr>
                        <w:t>H/W 2; S/W 17</w:t>
                      </w:r>
                    </w:p>
                  </w:txbxContent>
                </v:textbox>
              </v:shape>
            </w:pict>
          </mc:Fallback>
        </mc:AlternateContent>
      </w:r>
      <w:r w:rsidR="003E4ECC">
        <w:rPr>
          <w:noProof/>
          <w:lang w:eastAsia="en-GB"/>
        </w:rPr>
        <mc:AlternateContent>
          <mc:Choice Requires="wps">
            <w:drawing>
              <wp:anchor distT="0" distB="0" distL="114300" distR="114300" simplePos="0" relativeHeight="251687936" behindDoc="0" locked="0" layoutInCell="1" allowOverlap="1" wp14:anchorId="3DD9CBD4" wp14:editId="435F4599">
                <wp:simplePos x="0" y="0"/>
                <wp:positionH relativeFrom="column">
                  <wp:posOffset>344170</wp:posOffset>
                </wp:positionH>
                <wp:positionV relativeFrom="paragraph">
                  <wp:posOffset>2098675</wp:posOffset>
                </wp:positionV>
                <wp:extent cx="914400" cy="262890"/>
                <wp:effectExtent l="0" t="0" r="0" b="3810"/>
                <wp:wrapNone/>
                <wp:docPr id="18" name="Text Box 18"/>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13426B" w14:textId="0EB12966" w:rsidR="00932A97" w:rsidRPr="001B32EE" w:rsidRDefault="00932A97">
                            <w:r>
                              <w:t>CAT por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D9CBD4" id="Text Box 18" o:spid="_x0000_s1028" type="#_x0000_t202" style="position:absolute;margin-left:27.1pt;margin-top:165.25pt;width:1in;height:20.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9UxegIAAGg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" filled="f" stroked="f" strokeweight=".5pt">
                <v:textbox>
                  <w:txbxContent>
                    <w:p w14:paraId="4313426B" w14:textId="0EB12966" w:rsidR="00932A97" w:rsidRPr="001B32EE" w:rsidRDefault="00932A97">
                      <w:r>
                        <w:t>CAT port</w:t>
                      </w:r>
                    </w:p>
                  </w:txbxContent>
                </v:textbox>
              </v:shape>
            </w:pict>
          </mc:Fallback>
        </mc:AlternateContent>
      </w:r>
      <w:r w:rsidR="003E4ECC">
        <w:rPr>
          <w:noProof/>
          <w:lang w:eastAsia="en-GB"/>
        </w:rPr>
        <mc:AlternateContent>
          <mc:Choice Requires="wps">
            <w:drawing>
              <wp:anchor distT="0" distB="0" distL="114300" distR="114300" simplePos="0" relativeHeight="251685888" behindDoc="0" locked="0" layoutInCell="1" allowOverlap="1" wp14:anchorId="7B126B6E" wp14:editId="14DBE685">
                <wp:simplePos x="0" y="0"/>
                <wp:positionH relativeFrom="column">
                  <wp:posOffset>1228090</wp:posOffset>
                </wp:positionH>
                <wp:positionV relativeFrom="paragraph">
                  <wp:posOffset>2139315</wp:posOffset>
                </wp:positionV>
                <wp:extent cx="453390" cy="182245"/>
                <wp:effectExtent l="0" t="0" r="22860" b="27305"/>
                <wp:wrapNone/>
                <wp:docPr id="17" name="Text Box 17"/>
                <wp:cNvGraphicFramePr/>
                <a:graphic xmlns:a="http://schemas.openxmlformats.org/drawingml/2006/main">
                  <a:graphicData uri="http://schemas.microsoft.com/office/word/2010/wordprocessingShape">
                    <wps:wsp>
                      <wps:cNvSpPr txBox="1"/>
                      <wps:spPr>
                        <a:xfrm>
                          <a:off x="0" y="0"/>
                          <a:ext cx="45339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DF08F4D" w14:textId="35D10353" w:rsidR="00932A97" w:rsidRPr="001B32EE" w:rsidRDefault="00932A97">
                            <w:r>
                              <w:rPr>
                                <w:sz w:val="18"/>
                                <w:szCs w:val="18"/>
                              </w:rPr>
                              <w:t>Com4</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6B6E" id="Text Box 17" o:spid="_x0000_s1029" type="#_x0000_t202" style="position:absolute;margin-left:96.7pt;margin-top:168.45pt;width:35.7pt;height:1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" fillcolor="white [3201]" strokecolor="#1f4d78 [1604]" strokeweight=".5pt">
                <v:textbox inset="1mm,0,1mm,1mm">
                  <w:txbxContent>
                    <w:p w14:paraId="3DF08F4D" w14:textId="35D10353" w:rsidR="00932A97" w:rsidRPr="001B32EE" w:rsidRDefault="00932A97">
                      <w:r>
                        <w:rPr>
                          <w:sz w:val="18"/>
                          <w:szCs w:val="18"/>
                        </w:rPr>
                        <w:t>Com4</w:t>
                      </w:r>
                    </w:p>
                  </w:txbxContent>
                </v:textbox>
              </v:shape>
            </w:pict>
          </mc:Fallback>
        </mc:AlternateContent>
      </w:r>
      <w:r w:rsidR="003E4ECC">
        <w:rPr>
          <w:noProof/>
          <w:lang w:eastAsia="en-GB"/>
        </w:rPr>
        <mc:AlternateContent>
          <mc:Choice Requires="wps">
            <w:drawing>
              <wp:anchor distT="0" distB="0" distL="114300" distR="114300" simplePos="0" relativeHeight="251683840" behindDoc="0" locked="0" layoutInCell="1" allowOverlap="1" wp14:anchorId="5B311A6D" wp14:editId="7CAAE6A5">
                <wp:simplePos x="0" y="0"/>
                <wp:positionH relativeFrom="column">
                  <wp:posOffset>344170</wp:posOffset>
                </wp:positionH>
                <wp:positionV relativeFrom="paragraph">
                  <wp:posOffset>1574165</wp:posOffset>
                </wp:positionV>
                <wp:extent cx="914400" cy="262890"/>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88B3B5" w14:textId="6DD151D7" w:rsidR="00932A97" w:rsidRPr="001B32EE" w:rsidRDefault="00932A97">
                            <w:r>
                              <w:t>Solu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311A6D" id="Text Box 16" o:spid="_x0000_s1030" type="#_x0000_t202" style="position:absolute;margin-left:27.1pt;margin-top:123.95pt;width:1in;height:20.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" filled="f" stroked="f" strokeweight=".5pt">
                <v:textbox>
                  <w:txbxContent>
                    <w:p w14:paraId="7088B3B5" w14:textId="6DD151D7" w:rsidR="00932A97" w:rsidRPr="001B32EE" w:rsidRDefault="00932A97">
                      <w:r>
                        <w:t>Solutions</w:t>
                      </w:r>
                    </w:p>
                  </w:txbxContent>
                </v:textbox>
              </v:shape>
            </w:pict>
          </mc:Fallback>
        </mc:AlternateContent>
      </w:r>
      <w:r w:rsidR="003E4ECC">
        <w:rPr>
          <w:noProof/>
          <w:lang w:eastAsia="en-GB"/>
        </w:rPr>
        <mc:AlternateContent>
          <mc:Choice Requires="wps">
            <w:drawing>
              <wp:anchor distT="0" distB="0" distL="114300" distR="114300" simplePos="0" relativeHeight="251671552" behindDoc="0" locked="0" layoutInCell="1" allowOverlap="1" wp14:anchorId="6473960C" wp14:editId="35607830">
                <wp:simplePos x="0" y="0"/>
                <wp:positionH relativeFrom="column">
                  <wp:posOffset>2084705</wp:posOffset>
                </wp:positionH>
                <wp:positionV relativeFrom="paragraph">
                  <wp:posOffset>1252220</wp:posOffset>
                </wp:positionV>
                <wp:extent cx="153035" cy="182245"/>
                <wp:effectExtent l="0" t="0" r="18415" b="27305"/>
                <wp:wrapNone/>
                <wp:docPr id="10" name="Text Box 10"/>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BF210C2"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3960C" id="Text Box 10" o:spid="_x0000_s1031" type="#_x0000_t202" style="position:absolute;margin-left:164.15pt;margin-top:98.6pt;width:12.05pt;height:14.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" fillcolor="white [3201]" strokecolor="#1f4d78 [1604]" strokeweight=".5pt">
                <v:textbox inset="1mm,0,1mm,1mm">
                  <w:txbxContent>
                    <w:p w14:paraId="4BF210C2" w14:textId="77777777"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5408" behindDoc="0" locked="0" layoutInCell="1" allowOverlap="1" wp14:anchorId="300739B9" wp14:editId="570D5ADC">
                <wp:simplePos x="0" y="0"/>
                <wp:positionH relativeFrom="column">
                  <wp:posOffset>2031365</wp:posOffset>
                </wp:positionH>
                <wp:positionV relativeFrom="paragraph">
                  <wp:posOffset>914400</wp:posOffset>
                </wp:positionV>
                <wp:extent cx="914400" cy="26289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647D3" w14:textId="5CF8BD92" w:rsidR="00932A97" w:rsidRPr="001B32EE" w:rsidRDefault="00932A97">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0739B9" id="Text Box 7" o:spid="_x0000_s1032" type="#_x0000_t202" style="position:absolute;margin-left:159.95pt;margin-top:1in;width:1in;height:20.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b08ew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" filled="f" stroked="f" strokeweight=".5pt">
                <v:textbox>
                  <w:txbxContent>
                    <w:p w14:paraId="242647D3" w14:textId="5CF8BD92" w:rsidR="00932A97" w:rsidRPr="001B32EE" w:rsidRDefault="00932A97">
                      <w:r>
                        <w:t>3</w:t>
                      </w:r>
                    </w:p>
                  </w:txbxContent>
                </v:textbox>
              </v:shape>
            </w:pict>
          </mc:Fallback>
        </mc:AlternateContent>
      </w:r>
      <w:r w:rsidR="003E4ECC">
        <w:rPr>
          <w:noProof/>
          <w:lang w:eastAsia="en-GB"/>
        </w:rPr>
        <mc:AlternateContent>
          <mc:Choice Requires="wps">
            <w:drawing>
              <wp:anchor distT="0" distB="0" distL="114300" distR="114300" simplePos="0" relativeHeight="251663360" behindDoc="0" locked="0" layoutInCell="1" allowOverlap="1" wp14:anchorId="1340E2EB" wp14:editId="7FE34B67">
                <wp:simplePos x="0" y="0"/>
                <wp:positionH relativeFrom="column">
                  <wp:posOffset>1644650</wp:posOffset>
                </wp:positionH>
                <wp:positionV relativeFrom="paragraph">
                  <wp:posOffset>913765</wp:posOffset>
                </wp:positionV>
                <wp:extent cx="914400" cy="262890"/>
                <wp:effectExtent l="0" t="0" r="0" b="3810"/>
                <wp:wrapNone/>
                <wp:docPr id="6" name="Text Box 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EAD0E" w14:textId="267649CA" w:rsidR="00932A97" w:rsidRPr="001B32EE" w:rsidRDefault="00932A97">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40E2EB" id="Text Box 6" o:spid="_x0000_s1033" type="#_x0000_t202" style="position:absolute;margin-left:129.5pt;margin-top:71.95pt;width:1in;height:20.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H/Neg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" filled="f" stroked="f" strokeweight=".5pt">
                <v:textbox>
                  <w:txbxContent>
                    <w:p w14:paraId="63FEAD0E" w14:textId="267649CA" w:rsidR="00932A97" w:rsidRPr="001B32EE" w:rsidRDefault="00932A97">
                      <w:r>
                        <w:t>2</w:t>
                      </w:r>
                    </w:p>
                  </w:txbxContent>
                </v:textbox>
              </v:shape>
            </w:pict>
          </mc:Fallback>
        </mc:AlternateContent>
      </w:r>
      <w:r w:rsidR="003E4ECC">
        <w:rPr>
          <w:noProof/>
          <w:lang w:eastAsia="en-GB"/>
        </w:rPr>
        <mc:AlternateContent>
          <mc:Choice Requires="wps">
            <w:drawing>
              <wp:anchor distT="0" distB="0" distL="114300" distR="114300" simplePos="0" relativeHeight="251681792" behindDoc="0" locked="0" layoutInCell="1" allowOverlap="1" wp14:anchorId="5B13E95B" wp14:editId="30DE7C79">
                <wp:simplePos x="0" y="0"/>
                <wp:positionH relativeFrom="column">
                  <wp:posOffset>1993265</wp:posOffset>
                </wp:positionH>
                <wp:positionV relativeFrom="paragraph">
                  <wp:posOffset>1614805</wp:posOffset>
                </wp:positionV>
                <wp:extent cx="335915" cy="182245"/>
                <wp:effectExtent l="0" t="0" r="26035" b="27305"/>
                <wp:wrapNone/>
                <wp:docPr id="15" name="Text Box 15"/>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7033262" w14:textId="72CD15B4"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13E95B" id="Text Box 15" o:spid="_x0000_s1034" type="#_x0000_t202" style="position:absolute;margin-left:156.95pt;margin-top:127.15pt;width:26.45pt;height:1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" fillcolor="white [3201]" strokecolor="#1f4d78 [1604]" strokeweight=".5pt">
                <v:textbox inset="1mm,0,1mm,1mm">
                  <w:txbxContent>
                    <w:p w14:paraId="07033262" w14:textId="72CD15B4"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9744" behindDoc="0" locked="0" layoutInCell="1" allowOverlap="1" wp14:anchorId="6D37146E" wp14:editId="027DD845">
                <wp:simplePos x="0" y="0"/>
                <wp:positionH relativeFrom="column">
                  <wp:posOffset>1607185</wp:posOffset>
                </wp:positionH>
                <wp:positionV relativeFrom="paragraph">
                  <wp:posOffset>1614805</wp:posOffset>
                </wp:positionV>
                <wp:extent cx="335915" cy="182245"/>
                <wp:effectExtent l="0" t="0" r="26035" b="27305"/>
                <wp:wrapNone/>
                <wp:docPr id="14" name="Text Box 14"/>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D7371E9" w14:textId="60B1B0E5"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7146E" id="Text Box 14" o:spid="_x0000_s1035" type="#_x0000_t202" style="position:absolute;margin-left:126.55pt;margin-top:127.15pt;width:26.45pt;height:1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" fillcolor="white [3201]" strokecolor="#1f4d78 [1604]" strokeweight=".5pt">
                <v:textbox inset="1mm,0,1mm,1mm">
                  <w:txbxContent>
                    <w:p w14:paraId="4D7371E9" w14:textId="60B1B0E5"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7696" behindDoc="0" locked="0" layoutInCell="1" allowOverlap="1" wp14:anchorId="3E331DA1" wp14:editId="582AF174">
                <wp:simplePos x="0" y="0"/>
                <wp:positionH relativeFrom="column">
                  <wp:posOffset>1235075</wp:posOffset>
                </wp:positionH>
                <wp:positionV relativeFrom="paragraph">
                  <wp:posOffset>1614805</wp:posOffset>
                </wp:positionV>
                <wp:extent cx="335915" cy="182245"/>
                <wp:effectExtent l="0" t="0" r="26035" b="27305"/>
                <wp:wrapNone/>
                <wp:docPr id="13" name="Text Box 13"/>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6326DF1" w14:textId="12AC1380"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31DA1" id="Text Box 13" o:spid="_x0000_s1036" type="#_x0000_t202" style="position:absolute;margin-left:97.25pt;margin-top:127.15pt;width:26.45pt;height:1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" fillcolor="white [3201]" strokecolor="#1f4d78 [1604]" strokeweight=".5pt">
                <v:textbox inset="1mm,0,1mm,1mm">
                  <w:txbxContent>
                    <w:p w14:paraId="36326DF1" w14:textId="12AC1380"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5648" behindDoc="0" locked="0" layoutInCell="1" allowOverlap="1" wp14:anchorId="1C6B2F9A" wp14:editId="053CD379">
                <wp:simplePos x="0" y="0"/>
                <wp:positionH relativeFrom="column">
                  <wp:posOffset>344170</wp:posOffset>
                </wp:positionH>
                <wp:positionV relativeFrom="paragraph">
                  <wp:posOffset>914400</wp:posOffset>
                </wp:positionV>
                <wp:extent cx="914400" cy="262890"/>
                <wp:effectExtent l="0" t="0" r="0" b="3810"/>
                <wp:wrapNone/>
                <wp:docPr id="12" name="Text Box 12"/>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D90C9C" w14:textId="0C212F72" w:rsidR="00932A97" w:rsidRPr="001B32EE" w:rsidRDefault="00932A97">
                            <w:r>
                              <w:t>A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6B2F9A" id="Text Box 12" o:spid="_x0000_s1037" type="#_x0000_t202" style="position:absolute;margin-left:27.1pt;margin-top:1in;width:1in;height:20.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Oz9egIAAGk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" filled="f" stroked="f" strokeweight=".5pt">
                <v:textbox>
                  <w:txbxContent>
                    <w:p w14:paraId="39D90C9C" w14:textId="0C212F72" w:rsidR="00932A97" w:rsidRPr="001B32EE" w:rsidRDefault="00932A97">
                      <w:r>
                        <w:t>Ant</w:t>
                      </w:r>
                    </w:p>
                  </w:txbxContent>
                </v:textbox>
              </v:shape>
            </w:pict>
          </mc:Fallback>
        </mc:AlternateContent>
      </w:r>
      <w:r w:rsidR="003E4ECC">
        <w:rPr>
          <w:noProof/>
          <w:lang w:eastAsia="en-GB"/>
        </w:rPr>
        <mc:AlternateContent>
          <mc:Choice Requires="wps">
            <w:drawing>
              <wp:anchor distT="0" distB="0" distL="114300" distR="114300" simplePos="0" relativeHeight="251673600" behindDoc="0" locked="0" layoutInCell="1" allowOverlap="1" wp14:anchorId="5A4D4A18" wp14:editId="09898B1F">
                <wp:simplePos x="0" y="0"/>
                <wp:positionH relativeFrom="column">
                  <wp:posOffset>344170</wp:posOffset>
                </wp:positionH>
                <wp:positionV relativeFrom="paragraph">
                  <wp:posOffset>1211580</wp:posOffset>
                </wp:positionV>
                <wp:extent cx="914400" cy="26289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C3F56" w14:textId="431AB319" w:rsidR="00932A97" w:rsidRPr="001B32EE" w:rsidRDefault="00932A97">
                            <w:r>
                              <w:t xml:space="preserve">ATU </w:t>
                            </w:r>
                            <w:proofErr w:type="gramStart"/>
                            <w:r>
                              <w:t>enabled</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4D4A18" id="Text Box 11" o:spid="_x0000_s1038" type="#_x0000_t202" style="position:absolute;margin-left:27.1pt;margin-top:95.4pt;width:1in;height:20.7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" filled="f" stroked="f" strokeweight=".5pt">
                <v:textbox>
                  <w:txbxContent>
                    <w:p w14:paraId="035C3F56" w14:textId="431AB319" w:rsidR="00932A97" w:rsidRPr="001B32EE" w:rsidRDefault="00932A97">
                      <w:r>
                        <w:t xml:space="preserve">ATU </w:t>
                      </w:r>
                      <w:proofErr w:type="gramStart"/>
                      <w:r>
                        <w:t>enabled</w:t>
                      </w:r>
                      <w:proofErr w:type="gramEnd"/>
                    </w:p>
                  </w:txbxContent>
                </v:textbox>
              </v:shape>
            </w:pict>
          </mc:Fallback>
        </mc:AlternateContent>
      </w:r>
      <w:r w:rsidR="003E4ECC">
        <w:rPr>
          <w:noProof/>
          <w:lang w:eastAsia="en-GB"/>
        </w:rPr>
        <mc:AlternateContent>
          <mc:Choice Requires="wps">
            <w:drawing>
              <wp:anchor distT="0" distB="0" distL="114300" distR="114300" simplePos="0" relativeHeight="251669504" behindDoc="0" locked="0" layoutInCell="1" allowOverlap="1" wp14:anchorId="409DD67F" wp14:editId="3061E23F">
                <wp:simplePos x="0" y="0"/>
                <wp:positionH relativeFrom="column">
                  <wp:posOffset>1698625</wp:posOffset>
                </wp:positionH>
                <wp:positionV relativeFrom="paragraph">
                  <wp:posOffset>1252220</wp:posOffset>
                </wp:positionV>
                <wp:extent cx="153035" cy="182245"/>
                <wp:effectExtent l="0" t="0" r="18415" b="27305"/>
                <wp:wrapNone/>
                <wp:docPr id="9" name="Text Box 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7189EC"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DD67F" id="Text Box 9" o:spid="_x0000_s1039" type="#_x0000_t202" style="position:absolute;margin-left:133.75pt;margin-top:98.6pt;width:12.05pt;height:1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" fillcolor="white [3201]" strokecolor="#1f4d78 [1604]" strokeweight=".5pt">
                <v:textbox inset="1mm,0,1mm,1mm">
                  <w:txbxContent>
                    <w:p w14:paraId="407189EC" w14:textId="77777777"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7456" behindDoc="0" locked="0" layoutInCell="1" allowOverlap="1" wp14:anchorId="04F78238" wp14:editId="221C3D21">
                <wp:simplePos x="0" y="0"/>
                <wp:positionH relativeFrom="column">
                  <wp:posOffset>1326515</wp:posOffset>
                </wp:positionH>
                <wp:positionV relativeFrom="paragraph">
                  <wp:posOffset>1252220</wp:posOffset>
                </wp:positionV>
                <wp:extent cx="153035" cy="182245"/>
                <wp:effectExtent l="0" t="0" r="18415" b="27305"/>
                <wp:wrapNone/>
                <wp:docPr id="8" name="Text Box 8"/>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DA3F13" w14:textId="3BD39A35"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F78238" id="Text Box 8" o:spid="_x0000_s1040" type="#_x0000_t202" style="position:absolute;margin-left:104.45pt;margin-top:98.6pt;width:12.05pt;height:1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" fillcolor="white [3201]" strokecolor="#1f4d78 [1604]" strokeweight=".5pt">
                <v:textbox inset="1mm,0,1mm,1mm">
                  <w:txbxContent>
                    <w:p w14:paraId="05DA3F13" w14:textId="3BD39A35"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1312" behindDoc="0" locked="0" layoutInCell="1" allowOverlap="1" wp14:anchorId="0F481476" wp14:editId="2834CDA3">
                <wp:simplePos x="0" y="0"/>
                <wp:positionH relativeFrom="column">
                  <wp:posOffset>1272972</wp:posOffset>
                </wp:positionH>
                <wp:positionV relativeFrom="paragraph">
                  <wp:posOffset>913765</wp:posOffset>
                </wp:positionV>
                <wp:extent cx="914400" cy="263348"/>
                <wp:effectExtent l="0" t="0" r="0" b="3810"/>
                <wp:wrapNone/>
                <wp:docPr id="4" name="Text Box 4"/>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CEF1F" w14:textId="1F037E5C" w:rsidR="00932A97" w:rsidRPr="001B32EE" w:rsidRDefault="00932A97">
                            <w:r w:rsidRPr="001B32EE">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1476" id="Text Box 4" o:spid="_x0000_s1041" type="#_x0000_t202" style="position:absolute;margin-left:100.25pt;margin-top:71.9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" filled="f" stroked="f" strokeweight=".5pt">
                <v:textbox>
                  <w:txbxContent>
                    <w:p w14:paraId="4EECEF1F" w14:textId="1F037E5C" w:rsidR="00932A97" w:rsidRPr="001B32EE" w:rsidRDefault="00932A97">
                      <w:r w:rsidRPr="001B32EE">
                        <w:t>1</w:t>
                      </w:r>
                    </w:p>
                  </w:txbxContent>
                </v:textbox>
              </v:shape>
            </w:pict>
          </mc:Fallback>
        </mc:AlternateContent>
      </w:r>
      <w:r w:rsidR="00BB1DD9">
        <w:rPr>
          <w:noProof/>
          <w:lang w:eastAsia="en-GB"/>
        </w:rPr>
        <mc:AlternateContent>
          <mc:Choice Requires="wps">
            <w:drawing>
              <wp:anchor distT="0" distB="0" distL="114300" distR="114300" simplePos="0" relativeHeight="251692032" behindDoc="0" locked="0" layoutInCell="1" allowOverlap="1" wp14:anchorId="50ED728A" wp14:editId="2B28AFFC">
                <wp:simplePos x="0" y="0"/>
                <wp:positionH relativeFrom="column">
                  <wp:posOffset>1953158</wp:posOffset>
                </wp:positionH>
                <wp:positionV relativeFrom="paragraph">
                  <wp:posOffset>2101418</wp:posOffset>
                </wp:positionV>
                <wp:extent cx="665684" cy="262890"/>
                <wp:effectExtent l="0" t="0" r="0" b="3810"/>
                <wp:wrapNone/>
                <wp:docPr id="20" name="Text Box 20"/>
                <wp:cNvGraphicFramePr/>
                <a:graphic xmlns:a="http://schemas.openxmlformats.org/drawingml/2006/main">
                  <a:graphicData uri="http://schemas.microsoft.com/office/word/2010/wordprocessingShape">
                    <wps:wsp>
                      <wps:cNvSpPr txBox="1"/>
                      <wps:spPr>
                        <a:xfrm>
                          <a:off x="0" y="0"/>
                          <a:ext cx="665684"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4CED4" w14:textId="19F83B14" w:rsidR="00932A97" w:rsidRPr="001B32EE" w:rsidRDefault="00932A97">
                            <w:r>
                              <w:t>Enab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D728A" id="Text Box 20" o:spid="_x0000_s1042" type="#_x0000_t202" style="position:absolute;margin-left:153.8pt;margin-top:165.45pt;width:52.4pt;height:2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" filled="f" stroked="f" strokeweight=".5pt">
                <v:textbox>
                  <w:txbxContent>
                    <w:p w14:paraId="3714CED4" w14:textId="19F83B14" w:rsidR="00932A97" w:rsidRPr="001B32EE" w:rsidRDefault="00932A97">
                      <w:r>
                        <w:t>Enabled</w:t>
                      </w:r>
                    </w:p>
                  </w:txbxContent>
                </v:textbox>
              </v:shape>
            </w:pict>
          </mc:Fallback>
        </mc:AlternateContent>
      </w:r>
      <w:r w:rsidR="00BB1DD9">
        <w:rPr>
          <w:noProof/>
          <w:lang w:eastAsia="en-GB"/>
        </w:rPr>
        <mc:AlternateContent>
          <mc:Choice Requires="wps">
            <w:drawing>
              <wp:anchor distT="0" distB="0" distL="114300" distR="114300" simplePos="0" relativeHeight="251694080" behindDoc="0" locked="0" layoutInCell="1" allowOverlap="1" wp14:anchorId="06D0004A" wp14:editId="7B2B5282">
                <wp:simplePos x="0" y="0"/>
                <wp:positionH relativeFrom="column">
                  <wp:posOffset>278765</wp:posOffset>
                </wp:positionH>
                <wp:positionV relativeFrom="paragraph">
                  <wp:posOffset>2449195</wp:posOffset>
                </wp:positionV>
                <wp:extent cx="914400" cy="263348"/>
                <wp:effectExtent l="0" t="0" r="0" b="3810"/>
                <wp:wrapNone/>
                <wp:docPr id="21" name="Text Box 21"/>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49A914" w14:textId="003E7252" w:rsidR="00932A97" w:rsidRPr="001B32EE" w:rsidRDefault="00932A97">
                            <w:r>
                              <w:t>f/w vers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D0004A" id="Text Box 21" o:spid="_x0000_s1043" type="#_x0000_t202" style="position:absolute;margin-left:21.95pt;margin-top:192.85pt;width:1in;height:20.75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" filled="f" stroked="f" strokeweight=".5pt">
                <v:textbox>
                  <w:txbxContent>
                    <w:p w14:paraId="3149A914" w14:textId="003E7252" w:rsidR="00932A97" w:rsidRPr="001B32EE" w:rsidRDefault="00932A97">
                      <w:r>
                        <w:t>f/w version</w:t>
                      </w:r>
                    </w:p>
                  </w:txbxContent>
                </v:textbox>
              </v:shape>
            </w:pict>
          </mc:Fallback>
        </mc:AlternateContent>
      </w:r>
      <w:r w:rsidR="00BB1DD9">
        <w:rPr>
          <w:noProof/>
          <w:lang w:eastAsia="en-GB"/>
        </w:rPr>
        <mc:AlternateContent>
          <mc:Choice Requires="wps">
            <w:drawing>
              <wp:anchor distT="0" distB="0" distL="114300" distR="114300" simplePos="0" relativeHeight="251689984" behindDoc="0" locked="0" layoutInCell="1" allowOverlap="1" wp14:anchorId="1B93DC48" wp14:editId="4AFC68BE">
                <wp:simplePos x="0" y="0"/>
                <wp:positionH relativeFrom="column">
                  <wp:posOffset>1777365</wp:posOffset>
                </wp:positionH>
                <wp:positionV relativeFrom="paragraph">
                  <wp:posOffset>2139315</wp:posOffset>
                </wp:positionV>
                <wp:extent cx="153035" cy="182245"/>
                <wp:effectExtent l="0" t="0" r="18415" b="27305"/>
                <wp:wrapNone/>
                <wp:docPr id="19" name="Text Box 1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31CB66D"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3DC48" id="Text Box 19" o:spid="_x0000_s1044" type="#_x0000_t202" style="position:absolute;margin-left:139.95pt;margin-top:168.45pt;width:12.05pt;height:1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" fillcolor="white [3201]" strokecolor="#1f4d78 [1604]" strokeweight=".5pt">
                <v:textbox inset="1mm,0,1mm,1mm">
                  <w:txbxContent>
                    <w:p w14:paraId="031CB66D" w14:textId="77777777" w:rsidR="00932A97" w:rsidRPr="001B32EE" w:rsidRDefault="00932A97">
                      <w:r>
                        <w:t>X</w:t>
                      </w:r>
                    </w:p>
                  </w:txbxContent>
                </v:textbox>
              </v:shape>
            </w:pict>
          </mc:Fallback>
        </mc:AlternateContent>
      </w:r>
      <w:r w:rsidR="00BB1DD9">
        <w:rPr>
          <w:noProof/>
          <w:lang w:eastAsia="en-GB"/>
        </w:rPr>
        <mc:AlternateContent>
          <mc:Choice Requires="wps">
            <w:drawing>
              <wp:anchor distT="0" distB="0" distL="114300" distR="114300" simplePos="0" relativeHeight="251660288" behindDoc="0" locked="0" layoutInCell="1" allowOverlap="1" wp14:anchorId="3AE7CE97" wp14:editId="44802B1D">
                <wp:simplePos x="0" y="0"/>
                <wp:positionH relativeFrom="column">
                  <wp:posOffset>123190</wp:posOffset>
                </wp:positionH>
                <wp:positionV relativeFrom="paragraph">
                  <wp:posOffset>732790</wp:posOffset>
                </wp:positionV>
                <wp:extent cx="3781425" cy="2121535"/>
                <wp:effectExtent l="0" t="0" r="28575" b="12065"/>
                <wp:wrapNone/>
                <wp:docPr id="3" name="Rectangle 3"/>
                <wp:cNvGraphicFramePr/>
                <a:graphic xmlns:a="http://schemas.openxmlformats.org/drawingml/2006/main">
                  <a:graphicData uri="http://schemas.microsoft.com/office/word/2010/wordprocessingShape">
                    <wps:wsp>
                      <wps:cNvSpPr/>
                      <wps:spPr>
                        <a:xfrm>
                          <a:off x="0" y="0"/>
                          <a:ext cx="3781425" cy="21215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9B1E90" id="Rectangle 3" o:spid="_x0000_s1026" style="position:absolute;margin-left:9.7pt;margin-top:57.7pt;width:297.75pt;height:16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" fillcolor="#f2f2f2 [3052]" strokecolor="#1f4d78 [1604]" strokeweight="1pt"/>
            </w:pict>
          </mc:Fallback>
        </mc:AlternateContent>
      </w:r>
      <w:r w:rsidR="001B32EE">
        <w:rPr>
          <w:noProof/>
          <w:lang w:eastAsia="en-GB"/>
        </w:rPr>
        <mc:AlternateContent>
          <mc:Choice Requires="wps">
            <w:drawing>
              <wp:anchor distT="0" distB="0" distL="114300" distR="114300" simplePos="0" relativeHeight="251659264" behindDoc="0" locked="0" layoutInCell="1" allowOverlap="1" wp14:anchorId="59591EB4" wp14:editId="4F6BB7C7">
                <wp:simplePos x="0" y="0"/>
                <wp:positionH relativeFrom="column">
                  <wp:posOffset>855345</wp:posOffset>
                </wp:positionH>
                <wp:positionV relativeFrom="paragraph">
                  <wp:posOffset>541960</wp:posOffset>
                </wp:positionV>
                <wp:extent cx="358445" cy="190195"/>
                <wp:effectExtent l="0" t="0" r="22860" b="19685"/>
                <wp:wrapNone/>
                <wp:docPr id="2" name="Text Box 2"/>
                <wp:cNvGraphicFramePr/>
                <a:graphic xmlns:a="http://schemas.openxmlformats.org/drawingml/2006/main">
                  <a:graphicData uri="http://schemas.microsoft.com/office/word/2010/wordprocessingShape">
                    <wps:wsp>
                      <wps:cNvSpPr txBox="1"/>
                      <wps:spPr>
                        <a:xfrm>
                          <a:off x="0" y="0"/>
                          <a:ext cx="358445" cy="190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2336A3" w14:textId="728E2753" w:rsidR="00932A97" w:rsidRPr="001B32EE" w:rsidRDefault="00932A97">
                            <w:pPr>
                              <w:rPr>
                                <w:sz w:val="14"/>
                                <w:szCs w:val="14"/>
                              </w:rPr>
                            </w:pPr>
                            <w:r w:rsidRPr="001B32EE">
                              <w:rPr>
                                <w:sz w:val="14"/>
                                <w:szCs w:val="14"/>
                              </w:rPr>
                              <w:t>A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591EB4" id="Text Box 2" o:spid="_x0000_s1045" type="#_x0000_t202" style="position:absolute;margin-left:67.35pt;margin-top:42.65pt;width:28.2pt;height:1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" fillcolor="white [3201]" strokeweight=".5pt">
                <v:textbox>
                  <w:txbxContent>
                    <w:p w14:paraId="392336A3" w14:textId="728E2753" w:rsidR="00932A97" w:rsidRPr="001B32EE" w:rsidRDefault="00932A97">
                      <w:pPr>
                        <w:rPr>
                          <w:sz w:val="14"/>
                          <w:szCs w:val="14"/>
                        </w:rPr>
                      </w:pPr>
                      <w:r w:rsidRPr="001B32EE">
                        <w:rPr>
                          <w:sz w:val="14"/>
                          <w:szCs w:val="14"/>
                        </w:rPr>
                        <w:t>ATU</w:t>
                      </w:r>
                    </w:p>
                  </w:txbxContent>
                </v:textbox>
              </v:shape>
            </w:pict>
          </mc:Fallback>
        </mc:AlternateContent>
      </w:r>
      <w:r w:rsidR="001B32EE">
        <w:rPr>
          <w:noProof/>
          <w:lang w:eastAsia="en-GB"/>
        </w:rPr>
        <w:drawing>
          <wp:inline distT="0" distB="0" distL="0" distR="0" wp14:anchorId="5DB85CFD" wp14:editId="79107999">
            <wp:extent cx="4053600" cy="315360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hetis setup general ant filters form antenna.png"/>
                    <pic:cNvPicPr/>
                  </pic:nvPicPr>
                  <pic:blipFill>
                    <a:blip r:embed="rId8">
                      <a:extLst>
                        <a:ext uri="{28A0092B-C50C-407E-A947-70E740481C1C}">
                          <a14:useLocalDpi xmlns:a14="http://schemas.microsoft.com/office/drawing/2010/main" val="0"/>
                        </a:ext>
                      </a:extLst>
                    </a:blip>
                    <a:stretch>
                      <a:fillRect/>
                    </a:stretch>
                  </pic:blipFill>
                  <pic:spPr>
                    <a:xfrm>
                      <a:off x="0" y="0"/>
                      <a:ext cx="4053600" cy="3153600"/>
                    </a:xfrm>
                    <a:prstGeom prst="rect">
                      <a:avLst/>
                    </a:prstGeom>
                  </pic:spPr>
                </pic:pic>
              </a:graphicData>
            </a:graphic>
          </wp:inline>
        </w:drawing>
      </w:r>
    </w:p>
    <w:p w14:paraId="14F8A155" w14:textId="4A7C0CD6" w:rsidR="001B32EE"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1</w:t>
      </w:r>
      <w:r w:rsidR="00862BB9">
        <w:rPr>
          <w:noProof/>
        </w:rPr>
        <w:fldChar w:fldCharType="end"/>
      </w:r>
      <w:r>
        <w:t>: Suggested setup tab</w:t>
      </w:r>
    </w:p>
    <w:p w14:paraId="14054350" w14:textId="77777777" w:rsidR="00F36C6D" w:rsidRPr="00F36C6D" w:rsidRDefault="00F36C6D" w:rsidP="00F36C6D"/>
    <w:p w14:paraId="71592084" w14:textId="77777777" w:rsidR="00C96AFD" w:rsidRDefault="0078009B" w:rsidP="00C96AFD">
      <w:pPr>
        <w:keepNext/>
      </w:pPr>
      <w:r>
        <w:rPr>
          <w:noProof/>
          <w:lang w:eastAsia="en-GB"/>
        </w:rPr>
        <mc:AlternateContent>
          <mc:Choice Requires="wps">
            <w:drawing>
              <wp:anchor distT="0" distB="0" distL="114300" distR="114300" simplePos="0" relativeHeight="251698176" behindDoc="0" locked="0" layoutInCell="1" allowOverlap="1" wp14:anchorId="78813C4A" wp14:editId="024EA5A1">
                <wp:simplePos x="0" y="0"/>
                <wp:positionH relativeFrom="column">
                  <wp:posOffset>3694176</wp:posOffset>
                </wp:positionH>
                <wp:positionV relativeFrom="paragraph">
                  <wp:posOffset>402336</wp:posOffset>
                </wp:positionV>
                <wp:extent cx="285293" cy="153619"/>
                <wp:effectExtent l="0" t="0" r="19685" b="18415"/>
                <wp:wrapNone/>
                <wp:docPr id="24" name="Text Box 24"/>
                <wp:cNvGraphicFramePr/>
                <a:graphic xmlns:a="http://schemas.openxmlformats.org/drawingml/2006/main">
                  <a:graphicData uri="http://schemas.microsoft.com/office/word/2010/wordprocessingShape">
                    <wps:wsp>
                      <wps:cNvSpPr txBox="1"/>
                      <wps:spPr>
                        <a:xfrm>
                          <a:off x="0" y="0"/>
                          <a:ext cx="285293" cy="153619"/>
                        </a:xfrm>
                        <a:prstGeom prst="rect">
                          <a:avLst/>
                        </a:prstGeom>
                        <a:noFill/>
                        <a:ln w="1270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4960E12" w14:textId="52B82E83" w:rsidR="00932A97" w:rsidRPr="0078009B" w:rsidRDefault="00932A97" w:rsidP="0078009B">
                            <w:pPr>
                              <w:rPr>
                                <w:color w:val="FFFFFF" w:themeColor="background1"/>
                              </w:rPr>
                            </w:pPr>
                            <w:r w:rsidRPr="0078009B">
                              <w:rPr>
                                <w:color w:val="FFFFFF" w:themeColor="background1"/>
                                <w:sz w:val="18"/>
                                <w:szCs w:val="18"/>
                              </w:rPr>
                              <w:t>ATU</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13C4A" id="Text Box 24" o:spid="_x0000_s1046" type="#_x0000_t202" style="position:absolute;margin-left:290.9pt;margin-top:31.7pt;width:22.45pt;height:12.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" filled="f" strokecolor="#1f4d78 [1604]" strokeweight="1pt">
                <v:textbox inset="1mm,0,1mm,1mm">
                  <w:txbxContent>
                    <w:p w14:paraId="64960E12" w14:textId="52B82E83" w:rsidR="00932A97" w:rsidRPr="0078009B" w:rsidRDefault="00932A97" w:rsidP="0078009B">
                      <w:pPr>
                        <w:rPr>
                          <w:color w:val="FFFFFF" w:themeColor="background1"/>
                        </w:rPr>
                      </w:pPr>
                      <w:r w:rsidRPr="0078009B">
                        <w:rPr>
                          <w:color w:val="FFFFFF" w:themeColor="background1"/>
                          <w:sz w:val="18"/>
                          <w:szCs w:val="18"/>
                        </w:rPr>
                        <w:t>ATU</w:t>
                      </w:r>
                    </w:p>
                  </w:txbxContent>
                </v:textbox>
              </v:shape>
            </w:pict>
          </mc:Fallback>
        </mc:AlternateContent>
      </w:r>
      <w:r>
        <w:rPr>
          <w:noProof/>
          <w:lang w:eastAsia="en-GB"/>
        </w:rPr>
        <w:drawing>
          <wp:inline distT="0" distB="0" distL="0" distR="0" wp14:anchorId="78803E6C" wp14:editId="6CC264C9">
            <wp:extent cx="5731510" cy="3228975"/>
            <wp:effectExtent l="0" t="0" r="254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etis andromeda collapsed display.png"/>
                    <pic:cNvPicPr/>
                  </pic:nvPicPr>
                  <pic:blipFill>
                    <a:blip r:embed="rId9">
                      <a:extLst>
                        <a:ext uri="{28A0092B-C50C-407E-A947-70E740481C1C}">
                          <a14:useLocalDpi xmlns:a14="http://schemas.microsoft.com/office/drawing/2010/main" val="0"/>
                        </a:ext>
                      </a:extLst>
                    </a:blip>
                    <a:stretch>
                      <a:fillRect/>
                    </a:stretch>
                  </pic:blipFill>
                  <pic:spPr>
                    <a:xfrm>
                      <a:off x="0" y="0"/>
                      <a:ext cx="5731510" cy="3228975"/>
                    </a:xfrm>
                    <a:prstGeom prst="rect">
                      <a:avLst/>
                    </a:prstGeom>
                  </pic:spPr>
                </pic:pic>
              </a:graphicData>
            </a:graphic>
          </wp:inline>
        </w:drawing>
      </w:r>
    </w:p>
    <w:p w14:paraId="0BDF8173" w14:textId="7336C693" w:rsidR="0078009B"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2</w:t>
      </w:r>
      <w:r w:rsidR="00862BB9">
        <w:rPr>
          <w:noProof/>
        </w:rPr>
        <w:fldChar w:fldCharType="end"/>
      </w:r>
      <w:r>
        <w:t xml:space="preserve">: </w:t>
      </w:r>
      <w:r w:rsidRPr="00F90124">
        <w:t>Andromeda display having an “ATU” symbol:</w:t>
      </w:r>
    </w:p>
    <w:p w14:paraId="1ED4B0AA" w14:textId="6FA0FCAD" w:rsidR="00012FEB" w:rsidRDefault="00012FEB" w:rsidP="00012FEB">
      <w:pPr>
        <w:pStyle w:val="Heading2"/>
      </w:pPr>
      <w:r>
        <w:t>Standalone Operation</w:t>
      </w:r>
    </w:p>
    <w:p w14:paraId="35A906A5" w14:textId="23F3E05C" w:rsidR="001E6F7D" w:rsidRDefault="002B4FFA" w:rsidP="001E6F7D">
      <w:r>
        <w:t>We also n</w:t>
      </w:r>
      <w:r w:rsidR="001E6F7D">
        <w:t xml:space="preserve">eed a version of the ATU that can be used in </w:t>
      </w:r>
      <w:proofErr w:type="spellStart"/>
      <w:r w:rsidR="001E6F7D">
        <w:t>Kjell’s</w:t>
      </w:r>
      <w:proofErr w:type="spellEnd"/>
      <w:r w:rsidR="001E6F7D">
        <w:t xml:space="preserve"> High power amplifier. It will still have CAT connection to Thetis via a “normal” CAT port (so it </w:t>
      </w:r>
      <w:proofErr w:type="gramStart"/>
      <w:r w:rsidR="001E6F7D">
        <w:t>won’t</w:t>
      </w:r>
      <w:proofErr w:type="gramEnd"/>
      <w:r w:rsidR="001E6F7D">
        <w:t xml:space="preserve"> be sent new TX frequency automatically). It will need to poll</w:t>
      </w:r>
      <w:r>
        <w:t xml:space="preserve"> for frequency</w:t>
      </w:r>
      <w:r w:rsidR="001E6F7D">
        <w:t xml:space="preserve">. It will get PTT hardwired and TUNE hardwired so I need to reinstate h/w TUNE. It will get an antenna number from </w:t>
      </w:r>
      <w:proofErr w:type="spellStart"/>
      <w:r w:rsidR="001E6F7D">
        <w:t>Kjell’s</w:t>
      </w:r>
      <w:proofErr w:type="spellEnd"/>
      <w:r w:rsidR="001E6F7D">
        <w:t xml:space="preserve"> front panel, which is BCD encoded on 2 wires. It will use a </w:t>
      </w:r>
      <w:proofErr w:type="spellStart"/>
      <w:r w:rsidR="001E6F7D">
        <w:t>Nextion</w:t>
      </w:r>
      <w:proofErr w:type="spellEnd"/>
      <w:r w:rsidR="001E6F7D">
        <w:t xml:space="preserve"> display for display and commands (</w:t>
      </w:r>
      <w:proofErr w:type="spellStart"/>
      <w:proofErr w:type="gramStart"/>
      <w:r w:rsidR="001E6F7D">
        <w:t>eg</w:t>
      </w:r>
      <w:proofErr w:type="spellEnd"/>
      <w:proofErr w:type="gramEnd"/>
      <w:r w:rsidR="001E6F7D">
        <w:t xml:space="preserve"> ATU enable/disable) and it will need to provide a VSWR display. </w:t>
      </w:r>
    </w:p>
    <w:p w14:paraId="3070ABE7" w14:textId="77777777" w:rsidR="001E6F7D" w:rsidRDefault="001E6F7D" w:rsidP="001E6F7D"/>
    <w:p w14:paraId="6D7F8D17" w14:textId="40C75966" w:rsidR="001E6F7D" w:rsidRDefault="002E4D04" w:rsidP="001E6F7D">
      <w:r>
        <w:t>The code “deltas” will be</w:t>
      </w:r>
      <w:r w:rsidR="001E6F7D">
        <w:t>:</w:t>
      </w:r>
    </w:p>
    <w:p w14:paraId="515492D5" w14:textId="77777777" w:rsidR="001E6F7D" w:rsidRDefault="001E6F7D" w:rsidP="001E6F7D">
      <w:pPr>
        <w:pStyle w:val="ListParagraph"/>
        <w:numPr>
          <w:ilvl w:val="0"/>
          <w:numId w:val="26"/>
        </w:numPr>
      </w:pPr>
      <w:r>
        <w:t xml:space="preserve">When in standalone, send a frequency request CAT command every 5 </w:t>
      </w:r>
      <w:proofErr w:type="gramStart"/>
      <w:r>
        <w:t>seconds</w:t>
      </w:r>
      <w:proofErr w:type="gramEnd"/>
    </w:p>
    <w:p w14:paraId="3491C960" w14:textId="77777777" w:rsidR="001E6F7D" w:rsidRDefault="001E6F7D" w:rsidP="001E6F7D">
      <w:pPr>
        <w:pStyle w:val="ListParagraph"/>
        <w:numPr>
          <w:ilvl w:val="0"/>
          <w:numId w:val="26"/>
        </w:numPr>
      </w:pPr>
      <w:r>
        <w:t>Take antenna change from 2 h/w inputs D2 &amp; D5 (document)</w:t>
      </w:r>
    </w:p>
    <w:p w14:paraId="57E7331A" w14:textId="71B64B1B" w:rsidR="001E6F7D" w:rsidRDefault="001E6F7D" w:rsidP="001E6F7D">
      <w:pPr>
        <w:pStyle w:val="ListParagraph"/>
        <w:numPr>
          <w:ilvl w:val="0"/>
          <w:numId w:val="26"/>
        </w:numPr>
      </w:pPr>
      <w:r>
        <w:t xml:space="preserve">Take ATU enable/disable from </w:t>
      </w:r>
      <w:proofErr w:type="spellStart"/>
      <w:r>
        <w:t>Nextion</w:t>
      </w:r>
      <w:proofErr w:type="spellEnd"/>
      <w:r w:rsidR="002E4D04">
        <w:t xml:space="preserve"> display</w:t>
      </w:r>
      <w:r>
        <w:t>.</w:t>
      </w:r>
    </w:p>
    <w:p w14:paraId="5BA0545F" w14:textId="18EC75FD" w:rsidR="001E6F7D" w:rsidRDefault="00F02ECA" w:rsidP="001E6F7D">
      <w:pPr>
        <w:pStyle w:val="ListParagraph"/>
        <w:numPr>
          <w:ilvl w:val="0"/>
          <w:numId w:val="26"/>
        </w:numPr>
      </w:pPr>
      <w:r>
        <w:t>S</w:t>
      </w:r>
      <w:r w:rsidR="001E6F7D">
        <w:t>av</w:t>
      </w:r>
      <w:r>
        <w:t xml:space="preserve">e </w:t>
      </w:r>
      <w:r w:rsidR="001E6F7D">
        <w:t xml:space="preserve">ATU enabled/disabled to </w:t>
      </w:r>
      <w:proofErr w:type="gramStart"/>
      <w:r w:rsidR="001E6F7D">
        <w:t>EEPROM</w:t>
      </w:r>
      <w:proofErr w:type="gramEnd"/>
    </w:p>
    <w:p w14:paraId="30D197E1" w14:textId="77777777" w:rsidR="001E6F7D" w:rsidRPr="0011459B" w:rsidRDefault="001E6F7D" w:rsidP="001E6F7D">
      <w:pPr>
        <w:pStyle w:val="ListParagraph"/>
        <w:numPr>
          <w:ilvl w:val="0"/>
          <w:numId w:val="26"/>
        </w:numPr>
      </w:pPr>
      <w:r>
        <w:t xml:space="preserve">Put back code for h/w TUNE </w:t>
      </w:r>
      <w:proofErr w:type="gramStart"/>
      <w:r>
        <w:t>input</w:t>
      </w:r>
      <w:proofErr w:type="gramEnd"/>
    </w:p>
    <w:p w14:paraId="73BC64A2" w14:textId="127D9D19" w:rsidR="001E6F7D" w:rsidRDefault="00F02ECA" w:rsidP="001E6F7D">
      <w:pPr>
        <w:pStyle w:val="ListParagraph"/>
        <w:numPr>
          <w:ilvl w:val="0"/>
          <w:numId w:val="26"/>
        </w:numPr>
      </w:pPr>
      <w:r>
        <w:t>D</w:t>
      </w:r>
      <w:r w:rsidR="001E6F7D">
        <w:t xml:space="preserve">esign </w:t>
      </w:r>
      <w:r>
        <w:t xml:space="preserve">suitable </w:t>
      </w:r>
      <w:r w:rsidR="001E6F7D">
        <w:t>displays</w:t>
      </w:r>
    </w:p>
    <w:p w14:paraId="1D6D8926" w14:textId="046D14DF" w:rsidR="001E6F7D" w:rsidRDefault="00F02ECA" w:rsidP="001E6F7D">
      <w:pPr>
        <w:pStyle w:val="ListParagraph"/>
        <w:numPr>
          <w:ilvl w:val="0"/>
          <w:numId w:val="26"/>
        </w:numPr>
      </w:pPr>
      <w:r>
        <w:t>Save</w:t>
      </w:r>
      <w:r w:rsidR="001E6F7D">
        <w:t xml:space="preserve"> current display to EEPROM in standalone </w:t>
      </w:r>
      <w:proofErr w:type="gramStart"/>
      <w:r w:rsidR="001E6F7D">
        <w:t>mode</w:t>
      </w:r>
      <w:proofErr w:type="gramEnd"/>
    </w:p>
    <w:p w14:paraId="67C660B0" w14:textId="332A395E" w:rsidR="006C78CC" w:rsidRDefault="006C78CC" w:rsidP="001E6F7D">
      <w:pPr>
        <w:pStyle w:val="ListParagraph"/>
        <w:numPr>
          <w:ilvl w:val="0"/>
          <w:numId w:val="26"/>
        </w:numPr>
      </w:pPr>
      <w:r>
        <w:t xml:space="preserve">Save current display scale to EEPROM in standalone </w:t>
      </w:r>
      <w:proofErr w:type="gramStart"/>
      <w:r>
        <w:t>mode</w:t>
      </w:r>
      <w:proofErr w:type="gramEnd"/>
    </w:p>
    <w:p w14:paraId="75E7A057" w14:textId="311A3267" w:rsidR="006C78CC" w:rsidRDefault="006C78CC" w:rsidP="001E6F7D">
      <w:pPr>
        <w:pStyle w:val="ListParagraph"/>
        <w:numPr>
          <w:ilvl w:val="0"/>
          <w:numId w:val="26"/>
        </w:numPr>
      </w:pPr>
      <w:r>
        <w:t>For each selected display scale, we will need a</w:t>
      </w:r>
      <w:r w:rsidR="009B0709">
        <w:t>n ADC scale factor to compute power.</w:t>
      </w:r>
    </w:p>
    <w:p w14:paraId="0E3338AC" w14:textId="35DFCE50" w:rsidR="001E6F7D" w:rsidRDefault="009B0709" w:rsidP="001E6F7D">
      <w:pPr>
        <w:pStyle w:val="ListParagraph"/>
        <w:numPr>
          <w:ilvl w:val="0"/>
          <w:numId w:val="26"/>
        </w:numPr>
      </w:pPr>
      <w:r>
        <w:t>There will need to be a way to erase memorised ATU settings for each antenna.</w:t>
      </w:r>
    </w:p>
    <w:p w14:paraId="0F150B88" w14:textId="67FE38C4" w:rsidR="00BD5611" w:rsidRDefault="00BD5611" w:rsidP="00BD5611">
      <w:pPr>
        <w:pStyle w:val="Heading1"/>
      </w:pPr>
      <w:r>
        <w:t>ATU and the Smith Chart</w:t>
      </w:r>
    </w:p>
    <w:p w14:paraId="35682438" w14:textId="77777777" w:rsidR="00BD5611" w:rsidRDefault="00BD5611" w:rsidP="00BD5611">
      <w:r>
        <w:t>The Smith Chart is a plot of the complex reflection coefficient S</w:t>
      </w:r>
      <w:r>
        <w:rPr>
          <w:vertAlign w:val="subscript"/>
        </w:rPr>
        <w:t>11</w:t>
      </w:r>
      <w:r>
        <w:t>on an Argand diagram. It is a useful way to visualise what a tuner needs to do. On the one diagram you see:</w:t>
      </w:r>
    </w:p>
    <w:p w14:paraId="77423A94" w14:textId="77777777" w:rsidR="00BD5611" w:rsidRDefault="00BD5611" w:rsidP="00BD5611">
      <w:pPr>
        <w:pStyle w:val="ListParagraph"/>
        <w:numPr>
          <w:ilvl w:val="0"/>
          <w:numId w:val="9"/>
        </w:numPr>
        <w:spacing w:line="256" w:lineRule="auto"/>
      </w:pPr>
      <w:r>
        <w:t>Centre dot – perfect match; load impedance = Z</w:t>
      </w:r>
      <w:r>
        <w:rPr>
          <w:vertAlign w:val="subscript"/>
        </w:rPr>
        <w:t>o</w:t>
      </w:r>
    </w:p>
    <w:p w14:paraId="42CE2F7C" w14:textId="77777777" w:rsidR="00BD5611" w:rsidRDefault="00BD5611" w:rsidP="00BD5611">
      <w:pPr>
        <w:pStyle w:val="ListParagraph"/>
        <w:numPr>
          <w:ilvl w:val="0"/>
          <w:numId w:val="9"/>
        </w:numPr>
        <w:spacing w:line="256" w:lineRule="auto"/>
      </w:pPr>
      <w:r>
        <w:t xml:space="preserve">Left hand dot – short </w:t>
      </w:r>
      <w:proofErr w:type="gramStart"/>
      <w:r>
        <w:t>circuit</w:t>
      </w:r>
      <w:proofErr w:type="gramEnd"/>
    </w:p>
    <w:p w14:paraId="7B007B4A" w14:textId="77777777" w:rsidR="00BD5611" w:rsidRDefault="00BD5611" w:rsidP="00BD5611">
      <w:pPr>
        <w:pStyle w:val="ListParagraph"/>
        <w:numPr>
          <w:ilvl w:val="0"/>
          <w:numId w:val="9"/>
        </w:numPr>
        <w:spacing w:line="256" w:lineRule="auto"/>
      </w:pPr>
      <w:r>
        <w:t>Right hand dot – open circuit</w:t>
      </w:r>
    </w:p>
    <w:tbl>
      <w:tblPr>
        <w:tblStyle w:val="TableGrid"/>
        <w:tblW w:w="0" w:type="auto"/>
        <w:tblLook w:val="04A0" w:firstRow="1" w:lastRow="0" w:firstColumn="1" w:lastColumn="0" w:noHBand="0" w:noVBand="1"/>
      </w:tblPr>
      <w:tblGrid>
        <w:gridCol w:w="4508"/>
        <w:gridCol w:w="4851"/>
      </w:tblGrid>
      <w:tr w:rsidR="00BD5611" w14:paraId="328C4AEF" w14:textId="77777777" w:rsidTr="00591FC1">
        <w:tc>
          <w:tcPr>
            <w:tcW w:w="4508" w:type="dxa"/>
          </w:tcPr>
          <w:p w14:paraId="5C86BE84" w14:textId="77777777" w:rsidR="00BD5611" w:rsidRDefault="00BD5611" w:rsidP="00591FC1">
            <w:r>
              <w:object w:dxaOrig="6825" w:dyaOrig="6825" w14:anchorId="481920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0" type="#_x0000_t75" style="width:202.25pt;height:202.25pt" o:ole="">
                  <v:imagedata r:id="rId10" o:title=""/>
                </v:shape>
                <o:OLEObject Type="Embed" ProgID="Visio.Drawing.15" ShapeID="_x0000_i1080" DrawAspect="Content" ObjectID="_1672827868" r:id="rId11"/>
              </w:object>
            </w:r>
          </w:p>
        </w:tc>
        <w:tc>
          <w:tcPr>
            <w:tcW w:w="4844" w:type="dxa"/>
          </w:tcPr>
          <w:p w14:paraId="3847B8E0" w14:textId="77777777" w:rsidR="00BD5611" w:rsidRDefault="00BD5611" w:rsidP="00591FC1">
            <w:r>
              <w:object w:dxaOrig="6825" w:dyaOrig="6825" w14:anchorId="0701AB4C">
                <v:shape id="_x0000_i1081" type="#_x0000_t75" style="width:231.65pt;height:231.65pt" o:ole="">
                  <v:imagedata r:id="rId12" o:title=""/>
                </v:shape>
                <o:OLEObject Type="Embed" ProgID="Visio.Drawing.15" ShapeID="_x0000_i1081" DrawAspect="Content" ObjectID="_1672827869" r:id="rId13"/>
              </w:object>
            </w:r>
          </w:p>
        </w:tc>
      </w:tr>
      <w:tr w:rsidR="00BD5611" w14:paraId="3576C88F" w14:textId="77777777" w:rsidTr="00591FC1">
        <w:tc>
          <w:tcPr>
            <w:tcW w:w="4508" w:type="dxa"/>
          </w:tcPr>
          <w:p w14:paraId="4B237955" w14:textId="77777777" w:rsidR="00BD5611" w:rsidRDefault="00BD5611" w:rsidP="00591FC1">
            <w:r>
              <w:t>Complex impedance plot</w:t>
            </w:r>
          </w:p>
        </w:tc>
        <w:tc>
          <w:tcPr>
            <w:tcW w:w="4844" w:type="dxa"/>
          </w:tcPr>
          <w:p w14:paraId="2AF288CC" w14:textId="77777777" w:rsidR="00BD5611" w:rsidRDefault="00BD5611" w:rsidP="00591FC1">
            <w:r>
              <w:t>Complex admittance plot (horizontal mirror image)</w:t>
            </w:r>
          </w:p>
        </w:tc>
      </w:tr>
    </w:tbl>
    <w:p w14:paraId="28F8F69C" w14:textId="77777777" w:rsidR="00BD5611" w:rsidRDefault="00BD5611" w:rsidP="00BD5611"/>
    <w:p w14:paraId="72197E49" w14:textId="77777777" w:rsidR="00BD5611" w:rsidRDefault="00BD5611" w:rsidP="00BD5611">
      <w:r>
        <w:t xml:space="preserve">It is then possible to plot how inductance and capacitance values move the impedance of a load. A series inductance will move clockwise along a line of constant resistance. A shunt capacitance will move clockwise along a line of constant admittanc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BD5611" w14:paraId="6576E730" w14:textId="77777777" w:rsidTr="00591FC1">
        <w:tc>
          <w:tcPr>
            <w:tcW w:w="4508" w:type="dxa"/>
            <w:hideMark/>
          </w:tcPr>
          <w:p w14:paraId="570E9886" w14:textId="77777777" w:rsidR="00BD5611" w:rsidRDefault="00BD5611" w:rsidP="00591FC1">
            <w:r>
              <w:object w:dxaOrig="4035" w:dyaOrig="4035" w14:anchorId="66152453">
                <v:shape id="_x0000_i1082" type="#_x0000_t75" style="width:169.65pt;height:169.65pt" o:ole="">
                  <v:imagedata r:id="rId14" o:title=""/>
                </v:shape>
                <o:OLEObject Type="Embed" ProgID="Visio.Drawing.15" ShapeID="_x0000_i1082" DrawAspect="Content" ObjectID="_1672827870" r:id="rId15"/>
              </w:object>
            </w:r>
          </w:p>
        </w:tc>
        <w:tc>
          <w:tcPr>
            <w:tcW w:w="4508" w:type="dxa"/>
            <w:hideMark/>
          </w:tcPr>
          <w:p w14:paraId="65FE3CFF" w14:textId="77777777" w:rsidR="00BD5611" w:rsidRDefault="00BD5611" w:rsidP="00591FC1">
            <w:pPr>
              <w:keepNext/>
            </w:pPr>
            <w:r>
              <w:object w:dxaOrig="4095" w:dyaOrig="4095" w14:anchorId="541F7A50">
                <v:shape id="_x0000_i1083" type="#_x0000_t75" style="width:159.65pt;height:159.65pt" o:ole="">
                  <v:imagedata r:id="rId16" o:title=""/>
                </v:shape>
                <o:OLEObject Type="Embed" ProgID="Visio.Drawing.15" ShapeID="_x0000_i1083" DrawAspect="Content" ObjectID="_1672827871" r:id="rId17"/>
              </w:object>
            </w:r>
          </w:p>
        </w:tc>
      </w:tr>
    </w:tbl>
    <w:p w14:paraId="1D901380" w14:textId="77777777" w:rsidR="00BD5611" w:rsidRDefault="00BD5611" w:rsidP="00BD5611">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3</w:t>
      </w:r>
      <w:r>
        <w:rPr>
          <w:noProof/>
        </w:rPr>
        <w:fldChar w:fldCharType="end"/>
      </w:r>
      <w:r>
        <w:t>: Series Inductance and Shunt Capacitance effects</w:t>
      </w:r>
    </w:p>
    <w:p w14:paraId="3B48E107" w14:textId="77777777" w:rsidR="00BD5611" w:rsidRDefault="00BD5611" w:rsidP="00BD5611">
      <w:r>
        <w:t>By adding L and C appropriately, the L match network can match any impedance on the diagram. But the series L, shunt C can only achieve one solution, and whether the capacitor is at the input or output depends on where the load impedance is placed. You can then plot regions where the L-match ATU can match – the grey regions cannot be matched:</w:t>
      </w:r>
    </w:p>
    <w:tbl>
      <w:tblPr>
        <w:tblStyle w:val="TableGrid"/>
        <w:tblW w:w="0" w:type="auto"/>
        <w:tblLook w:val="04A0" w:firstRow="1" w:lastRow="0" w:firstColumn="1" w:lastColumn="0" w:noHBand="0" w:noVBand="1"/>
      </w:tblPr>
      <w:tblGrid>
        <w:gridCol w:w="4508"/>
        <w:gridCol w:w="4508"/>
      </w:tblGrid>
      <w:tr w:rsidR="00BD5611" w14:paraId="5C5B09B8" w14:textId="77777777" w:rsidTr="00591FC1">
        <w:tc>
          <w:tcPr>
            <w:tcW w:w="4508" w:type="dxa"/>
            <w:tcBorders>
              <w:top w:val="single" w:sz="4" w:space="0" w:color="auto"/>
              <w:left w:val="single" w:sz="4" w:space="0" w:color="auto"/>
              <w:bottom w:val="single" w:sz="4" w:space="0" w:color="auto"/>
              <w:right w:val="single" w:sz="4" w:space="0" w:color="auto"/>
            </w:tcBorders>
            <w:hideMark/>
          </w:tcPr>
          <w:p w14:paraId="75EDA6FA" w14:textId="77777777" w:rsidR="00BD5611" w:rsidRDefault="00BD5611" w:rsidP="00591FC1">
            <w:r>
              <w:object w:dxaOrig="3045" w:dyaOrig="3465" w14:anchorId="56A43A0F">
                <v:shape id="_x0000_i1084" type="#_x0000_t75" style="width:151.5pt;height:173.45pt" o:ole="">
                  <v:imagedata r:id="rId18" o:title=""/>
                </v:shape>
                <o:OLEObject Type="Embed" ProgID="Visio.Drawing.15" ShapeID="_x0000_i1084" DrawAspect="Content" ObjectID="_1672827872" r:id="rId19"/>
              </w:object>
            </w:r>
          </w:p>
        </w:tc>
        <w:tc>
          <w:tcPr>
            <w:tcW w:w="4508" w:type="dxa"/>
            <w:tcBorders>
              <w:top w:val="single" w:sz="4" w:space="0" w:color="auto"/>
              <w:left w:val="single" w:sz="4" w:space="0" w:color="auto"/>
              <w:bottom w:val="single" w:sz="4" w:space="0" w:color="auto"/>
              <w:right w:val="single" w:sz="4" w:space="0" w:color="auto"/>
            </w:tcBorders>
            <w:hideMark/>
          </w:tcPr>
          <w:p w14:paraId="392BB211" w14:textId="77777777" w:rsidR="00BD5611" w:rsidRDefault="00BD5611" w:rsidP="00591FC1">
            <w:r>
              <w:object w:dxaOrig="4035" w:dyaOrig="4035" w14:anchorId="755439F9">
                <v:shape id="_x0000_i1085" type="#_x0000_t75" style="width:174.7pt;height:174.7pt" o:ole="">
                  <v:imagedata r:id="rId20" o:title=""/>
                </v:shape>
                <o:OLEObject Type="Embed" ProgID="Visio.Drawing.15" ShapeID="_x0000_i1085" DrawAspect="Content" ObjectID="_1672827873" r:id="rId21"/>
              </w:object>
            </w:r>
          </w:p>
        </w:tc>
      </w:tr>
      <w:tr w:rsidR="00BD5611" w14:paraId="16B95AA6" w14:textId="77777777" w:rsidTr="00591FC1">
        <w:tc>
          <w:tcPr>
            <w:tcW w:w="4508" w:type="dxa"/>
            <w:tcBorders>
              <w:top w:val="single" w:sz="4" w:space="0" w:color="auto"/>
              <w:left w:val="single" w:sz="4" w:space="0" w:color="auto"/>
              <w:bottom w:val="single" w:sz="4" w:space="0" w:color="auto"/>
              <w:right w:val="single" w:sz="4" w:space="0" w:color="auto"/>
            </w:tcBorders>
            <w:hideMark/>
          </w:tcPr>
          <w:p w14:paraId="2B90C5FD" w14:textId="77777777" w:rsidR="00BD5611" w:rsidRDefault="00BD5611" w:rsidP="00591FC1">
            <w:r>
              <w:object w:dxaOrig="3045" w:dyaOrig="3465" w14:anchorId="3B40EE35">
                <v:shape id="_x0000_i1086" type="#_x0000_t75" style="width:151.5pt;height:173.45pt" o:ole="">
                  <v:imagedata r:id="rId22" o:title=""/>
                </v:shape>
                <o:OLEObject Type="Embed" ProgID="Visio.Drawing.15" ShapeID="_x0000_i1086" DrawAspect="Content" ObjectID="_1672827874" r:id="rId23"/>
              </w:object>
            </w:r>
          </w:p>
        </w:tc>
        <w:tc>
          <w:tcPr>
            <w:tcW w:w="4508" w:type="dxa"/>
            <w:tcBorders>
              <w:top w:val="single" w:sz="4" w:space="0" w:color="auto"/>
              <w:left w:val="single" w:sz="4" w:space="0" w:color="auto"/>
              <w:bottom w:val="single" w:sz="4" w:space="0" w:color="auto"/>
              <w:right w:val="single" w:sz="4" w:space="0" w:color="auto"/>
            </w:tcBorders>
            <w:hideMark/>
          </w:tcPr>
          <w:p w14:paraId="6C085532" w14:textId="77777777" w:rsidR="00BD5611" w:rsidRDefault="00BD5611" w:rsidP="00591FC1">
            <w:pPr>
              <w:keepNext/>
            </w:pPr>
            <w:r>
              <w:object w:dxaOrig="4035" w:dyaOrig="4035" w14:anchorId="44FF3EB2">
                <v:shape id="_x0000_i1087" type="#_x0000_t75" style="width:179.7pt;height:179.7pt" o:ole="">
                  <v:imagedata r:id="rId24" o:title=""/>
                </v:shape>
                <o:OLEObject Type="Embed" ProgID="Visio.Drawing.15" ShapeID="_x0000_i1087" DrawAspect="Content" ObjectID="_1672827875" r:id="rId25"/>
              </w:object>
            </w:r>
          </w:p>
        </w:tc>
      </w:tr>
    </w:tbl>
    <w:p w14:paraId="5FD752F7" w14:textId="77777777" w:rsidR="00BD5611" w:rsidRDefault="00BD5611" w:rsidP="00BD5611">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Matching Regions for the 2 Forms of the L-Match ATU</w:t>
      </w:r>
    </w:p>
    <w:p w14:paraId="2A42A743" w14:textId="77777777" w:rsidR="003348B0" w:rsidRDefault="003348B0" w:rsidP="003348B0">
      <w:pPr>
        <w:pStyle w:val="Heading1"/>
      </w:pPr>
      <w:r>
        <w:t>Matching network</w:t>
      </w:r>
    </w:p>
    <w:p w14:paraId="5A178BE1" w14:textId="77777777" w:rsidR="003348B0" w:rsidRDefault="003348B0" w:rsidP="003348B0">
      <w:r>
        <w:t xml:space="preserve">The matching network is provided by 8 inductors and 8 capacitors in a classic L match arrangement. If the capacitor is connected to the input end, it matches low impedance loads; if to the output, it matches high impedance loads. </w:t>
      </w:r>
    </w:p>
    <w:p w14:paraId="545E2F12" w14:textId="77777777" w:rsidR="003348B0" w:rsidRDefault="003348B0" w:rsidP="003348B0">
      <w:pPr>
        <w:jc w:val="center"/>
      </w:pPr>
      <w:r>
        <w:object w:dxaOrig="7231" w:dyaOrig="2311" w14:anchorId="7215CE21">
          <v:shape id="_x0000_i1054" type="#_x0000_t75" style="width:361.9pt;height:115.85pt" o:ole="">
            <v:imagedata r:id="rId26" o:title=""/>
          </v:shape>
          <o:OLEObject Type="Embed" ProgID="Visio.Drawing.11" ShapeID="_x0000_i1054" DrawAspect="Content" ObjectID="_1672827876" r:id="rId27"/>
        </w:object>
      </w:r>
    </w:p>
    <w:p w14:paraId="3C40BACD" w14:textId="77777777" w:rsidR="003348B0" w:rsidRDefault="003348B0" w:rsidP="003348B0"/>
    <w:p w14:paraId="1A4B2E94" w14:textId="77777777" w:rsidR="003348B0" w:rsidRDefault="003348B0" w:rsidP="003348B0">
      <w:r>
        <w:t>1</w:t>
      </w:r>
      <w:r w:rsidRPr="00797476">
        <w:rPr>
          <w:vertAlign w:val="superscript"/>
        </w:rPr>
        <w:t>st</w:t>
      </w:r>
      <w:r>
        <w:t xml:space="preserve"> bench model: capacitance steps in 10pF steps up to total 2800pF; inductance stepped 40nH steps to total 10uH. Tuner could match 8:1 low impedance and 8:1 high impedance resistive </w:t>
      </w:r>
      <w:proofErr w:type="gramStart"/>
      <w:r>
        <w:t>loads</w:t>
      </w:r>
      <w:proofErr w:type="gramEnd"/>
      <w:r>
        <w:t xml:space="preserve"> at 1.9MHz.</w:t>
      </w:r>
    </w:p>
    <w:p w14:paraId="5146B104" w14:textId="3317E502" w:rsidR="003348B0" w:rsidRDefault="00233FFC" w:rsidP="003348B0">
      <w:r>
        <w:t>Version 4 hardware constructed using:</w:t>
      </w:r>
      <w:r w:rsidR="003F2145">
        <w:t xml:space="preserve"> The following </w:t>
      </w:r>
      <w:r w:rsidR="008A70D3">
        <w:t>values:</w:t>
      </w:r>
    </w:p>
    <w:tbl>
      <w:tblPr>
        <w:tblW w:w="4580" w:type="dxa"/>
        <w:tblLook w:val="04A0" w:firstRow="1" w:lastRow="0" w:firstColumn="1" w:lastColumn="0" w:noHBand="0" w:noVBand="1"/>
      </w:tblPr>
      <w:tblGrid>
        <w:gridCol w:w="1500"/>
        <w:gridCol w:w="960"/>
        <w:gridCol w:w="1060"/>
        <w:gridCol w:w="1108"/>
      </w:tblGrid>
      <w:tr w:rsidR="00E310EA" w:rsidRPr="00E310EA" w14:paraId="3F874F1E" w14:textId="77777777" w:rsidTr="00E310EA">
        <w:trPr>
          <w:trHeight w:val="600"/>
        </w:trPr>
        <w:tc>
          <w:tcPr>
            <w:tcW w:w="15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7912B7B"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omponen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73DCF1A"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Target</w:t>
            </w:r>
          </w:p>
        </w:tc>
        <w:tc>
          <w:tcPr>
            <w:tcW w:w="1060" w:type="dxa"/>
            <w:tcBorders>
              <w:top w:val="single" w:sz="4" w:space="0" w:color="auto"/>
              <w:left w:val="nil"/>
              <w:bottom w:val="single" w:sz="4" w:space="0" w:color="auto"/>
              <w:right w:val="single" w:sz="4" w:space="0" w:color="auto"/>
            </w:tcBorders>
            <w:shd w:val="clear" w:color="auto" w:fill="auto"/>
            <w:vAlign w:val="bottom"/>
            <w:hideMark/>
          </w:tcPr>
          <w:p w14:paraId="693EBB82"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value (pF)</w:t>
            </w:r>
          </w:p>
        </w:tc>
        <w:tc>
          <w:tcPr>
            <w:tcW w:w="1060" w:type="dxa"/>
            <w:tcBorders>
              <w:top w:val="single" w:sz="4" w:space="0" w:color="auto"/>
              <w:left w:val="nil"/>
              <w:bottom w:val="single" w:sz="4" w:space="0" w:color="auto"/>
              <w:right w:val="single" w:sz="4" w:space="0" w:color="auto"/>
            </w:tcBorders>
            <w:shd w:val="clear" w:color="auto" w:fill="auto"/>
            <w:vAlign w:val="bottom"/>
            <w:hideMark/>
          </w:tcPr>
          <w:p w14:paraId="26AC6ABB"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ombined value (pF)</w:t>
            </w:r>
          </w:p>
        </w:tc>
      </w:tr>
      <w:tr w:rsidR="00E310EA" w:rsidRPr="00E310EA" w14:paraId="689BCD9B"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44F2FACE"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33, C34</w:t>
            </w:r>
          </w:p>
        </w:tc>
        <w:tc>
          <w:tcPr>
            <w:tcW w:w="960" w:type="dxa"/>
            <w:tcBorders>
              <w:top w:val="nil"/>
              <w:left w:val="nil"/>
              <w:bottom w:val="single" w:sz="4" w:space="0" w:color="auto"/>
              <w:right w:val="single" w:sz="4" w:space="0" w:color="auto"/>
            </w:tcBorders>
            <w:shd w:val="clear" w:color="auto" w:fill="auto"/>
            <w:noWrap/>
            <w:vAlign w:val="bottom"/>
            <w:hideMark/>
          </w:tcPr>
          <w:p w14:paraId="388C808F"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1.1</w:t>
            </w:r>
          </w:p>
        </w:tc>
        <w:tc>
          <w:tcPr>
            <w:tcW w:w="1060" w:type="dxa"/>
            <w:tcBorders>
              <w:top w:val="nil"/>
              <w:left w:val="nil"/>
              <w:bottom w:val="single" w:sz="4" w:space="0" w:color="auto"/>
              <w:right w:val="single" w:sz="4" w:space="0" w:color="auto"/>
            </w:tcBorders>
            <w:shd w:val="clear" w:color="auto" w:fill="auto"/>
            <w:noWrap/>
            <w:vAlign w:val="bottom"/>
            <w:hideMark/>
          </w:tcPr>
          <w:p w14:paraId="012CD1FC"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0</w:t>
            </w:r>
          </w:p>
        </w:tc>
        <w:tc>
          <w:tcPr>
            <w:tcW w:w="1060" w:type="dxa"/>
            <w:tcBorders>
              <w:top w:val="nil"/>
              <w:left w:val="nil"/>
              <w:bottom w:val="single" w:sz="4" w:space="0" w:color="auto"/>
              <w:right w:val="single" w:sz="4" w:space="0" w:color="auto"/>
            </w:tcBorders>
            <w:shd w:val="clear" w:color="auto" w:fill="auto"/>
            <w:noWrap/>
            <w:vAlign w:val="bottom"/>
            <w:hideMark/>
          </w:tcPr>
          <w:p w14:paraId="2F805078"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0</w:t>
            </w:r>
          </w:p>
        </w:tc>
      </w:tr>
      <w:tr w:rsidR="00E310EA" w:rsidRPr="00E310EA" w14:paraId="1B659F6F"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3C2B99A0"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35, C36</w:t>
            </w:r>
          </w:p>
        </w:tc>
        <w:tc>
          <w:tcPr>
            <w:tcW w:w="960" w:type="dxa"/>
            <w:tcBorders>
              <w:top w:val="nil"/>
              <w:left w:val="nil"/>
              <w:bottom w:val="single" w:sz="4" w:space="0" w:color="auto"/>
              <w:right w:val="single" w:sz="4" w:space="0" w:color="auto"/>
            </w:tcBorders>
            <w:shd w:val="clear" w:color="auto" w:fill="auto"/>
            <w:noWrap/>
            <w:vAlign w:val="bottom"/>
            <w:hideMark/>
          </w:tcPr>
          <w:p w14:paraId="6FB156E7"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42.2</w:t>
            </w:r>
          </w:p>
        </w:tc>
        <w:tc>
          <w:tcPr>
            <w:tcW w:w="1060" w:type="dxa"/>
            <w:tcBorders>
              <w:top w:val="nil"/>
              <w:left w:val="nil"/>
              <w:bottom w:val="single" w:sz="4" w:space="0" w:color="auto"/>
              <w:right w:val="single" w:sz="4" w:space="0" w:color="auto"/>
            </w:tcBorders>
            <w:shd w:val="clear" w:color="auto" w:fill="auto"/>
            <w:noWrap/>
            <w:vAlign w:val="bottom"/>
            <w:hideMark/>
          </w:tcPr>
          <w:p w14:paraId="015FDC93"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9</w:t>
            </w:r>
          </w:p>
        </w:tc>
        <w:tc>
          <w:tcPr>
            <w:tcW w:w="1060" w:type="dxa"/>
            <w:tcBorders>
              <w:top w:val="nil"/>
              <w:left w:val="nil"/>
              <w:bottom w:val="single" w:sz="4" w:space="0" w:color="auto"/>
              <w:right w:val="single" w:sz="4" w:space="0" w:color="auto"/>
            </w:tcBorders>
            <w:shd w:val="clear" w:color="auto" w:fill="auto"/>
            <w:noWrap/>
            <w:vAlign w:val="bottom"/>
            <w:hideMark/>
          </w:tcPr>
          <w:p w14:paraId="559DA23B"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9.5</w:t>
            </w:r>
          </w:p>
        </w:tc>
      </w:tr>
      <w:tr w:rsidR="00E310EA" w:rsidRPr="00E310EA" w14:paraId="45D411D7"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24A216C7"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38, C38</w:t>
            </w:r>
          </w:p>
        </w:tc>
        <w:tc>
          <w:tcPr>
            <w:tcW w:w="960" w:type="dxa"/>
            <w:tcBorders>
              <w:top w:val="nil"/>
              <w:left w:val="nil"/>
              <w:bottom w:val="single" w:sz="4" w:space="0" w:color="auto"/>
              <w:right w:val="single" w:sz="4" w:space="0" w:color="auto"/>
            </w:tcBorders>
            <w:shd w:val="clear" w:color="auto" w:fill="auto"/>
            <w:noWrap/>
            <w:vAlign w:val="bottom"/>
            <w:hideMark/>
          </w:tcPr>
          <w:p w14:paraId="7950A5A2"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84.4</w:t>
            </w:r>
          </w:p>
        </w:tc>
        <w:tc>
          <w:tcPr>
            <w:tcW w:w="1060" w:type="dxa"/>
            <w:tcBorders>
              <w:top w:val="nil"/>
              <w:left w:val="nil"/>
              <w:bottom w:val="single" w:sz="4" w:space="0" w:color="auto"/>
              <w:right w:val="single" w:sz="4" w:space="0" w:color="auto"/>
            </w:tcBorders>
            <w:shd w:val="clear" w:color="auto" w:fill="auto"/>
            <w:noWrap/>
            <w:vAlign w:val="bottom"/>
            <w:hideMark/>
          </w:tcPr>
          <w:p w14:paraId="25EF33C9"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82</w:t>
            </w:r>
          </w:p>
        </w:tc>
        <w:tc>
          <w:tcPr>
            <w:tcW w:w="1060" w:type="dxa"/>
            <w:tcBorders>
              <w:top w:val="nil"/>
              <w:left w:val="nil"/>
              <w:bottom w:val="single" w:sz="4" w:space="0" w:color="auto"/>
              <w:right w:val="single" w:sz="4" w:space="0" w:color="auto"/>
            </w:tcBorders>
            <w:shd w:val="clear" w:color="auto" w:fill="auto"/>
            <w:noWrap/>
            <w:vAlign w:val="bottom"/>
            <w:hideMark/>
          </w:tcPr>
          <w:p w14:paraId="64A26A47"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41</w:t>
            </w:r>
          </w:p>
        </w:tc>
      </w:tr>
      <w:tr w:rsidR="00E310EA" w:rsidRPr="00E310EA" w14:paraId="4D88183F"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73BD3C18"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39, C40</w:t>
            </w:r>
          </w:p>
        </w:tc>
        <w:tc>
          <w:tcPr>
            <w:tcW w:w="960" w:type="dxa"/>
            <w:tcBorders>
              <w:top w:val="nil"/>
              <w:left w:val="nil"/>
              <w:bottom w:val="single" w:sz="4" w:space="0" w:color="auto"/>
              <w:right w:val="single" w:sz="4" w:space="0" w:color="auto"/>
            </w:tcBorders>
            <w:shd w:val="clear" w:color="auto" w:fill="auto"/>
            <w:noWrap/>
            <w:vAlign w:val="bottom"/>
            <w:hideMark/>
          </w:tcPr>
          <w:p w14:paraId="3DB76080"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68.8</w:t>
            </w:r>
          </w:p>
        </w:tc>
        <w:tc>
          <w:tcPr>
            <w:tcW w:w="1060" w:type="dxa"/>
            <w:tcBorders>
              <w:top w:val="nil"/>
              <w:left w:val="nil"/>
              <w:bottom w:val="single" w:sz="4" w:space="0" w:color="auto"/>
              <w:right w:val="single" w:sz="4" w:space="0" w:color="auto"/>
            </w:tcBorders>
            <w:shd w:val="clear" w:color="auto" w:fill="auto"/>
            <w:noWrap/>
            <w:vAlign w:val="bottom"/>
            <w:hideMark/>
          </w:tcPr>
          <w:p w14:paraId="3EFDEB09"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80</w:t>
            </w:r>
          </w:p>
        </w:tc>
        <w:tc>
          <w:tcPr>
            <w:tcW w:w="1060" w:type="dxa"/>
            <w:tcBorders>
              <w:top w:val="nil"/>
              <w:left w:val="nil"/>
              <w:bottom w:val="single" w:sz="4" w:space="0" w:color="auto"/>
              <w:right w:val="single" w:sz="4" w:space="0" w:color="auto"/>
            </w:tcBorders>
            <w:shd w:val="clear" w:color="auto" w:fill="auto"/>
            <w:noWrap/>
            <w:vAlign w:val="bottom"/>
            <w:hideMark/>
          </w:tcPr>
          <w:p w14:paraId="2E2E9E9F"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90</w:t>
            </w:r>
          </w:p>
        </w:tc>
      </w:tr>
      <w:tr w:rsidR="00E310EA" w:rsidRPr="00E310EA" w14:paraId="7671E7AA"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79170499"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41, C42</w:t>
            </w:r>
          </w:p>
        </w:tc>
        <w:tc>
          <w:tcPr>
            <w:tcW w:w="960" w:type="dxa"/>
            <w:tcBorders>
              <w:top w:val="nil"/>
              <w:left w:val="nil"/>
              <w:bottom w:val="single" w:sz="4" w:space="0" w:color="auto"/>
              <w:right w:val="single" w:sz="4" w:space="0" w:color="auto"/>
            </w:tcBorders>
            <w:shd w:val="clear" w:color="auto" w:fill="auto"/>
            <w:noWrap/>
            <w:vAlign w:val="bottom"/>
            <w:hideMark/>
          </w:tcPr>
          <w:p w14:paraId="03184803"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37.5</w:t>
            </w:r>
          </w:p>
        </w:tc>
        <w:tc>
          <w:tcPr>
            <w:tcW w:w="1060" w:type="dxa"/>
            <w:tcBorders>
              <w:top w:val="nil"/>
              <w:left w:val="nil"/>
              <w:bottom w:val="single" w:sz="4" w:space="0" w:color="auto"/>
              <w:right w:val="single" w:sz="4" w:space="0" w:color="auto"/>
            </w:tcBorders>
            <w:shd w:val="clear" w:color="auto" w:fill="auto"/>
            <w:noWrap/>
            <w:vAlign w:val="bottom"/>
            <w:hideMark/>
          </w:tcPr>
          <w:p w14:paraId="558F5A41"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30</w:t>
            </w:r>
          </w:p>
        </w:tc>
        <w:tc>
          <w:tcPr>
            <w:tcW w:w="1060" w:type="dxa"/>
            <w:tcBorders>
              <w:top w:val="nil"/>
              <w:left w:val="nil"/>
              <w:bottom w:val="single" w:sz="4" w:space="0" w:color="auto"/>
              <w:right w:val="single" w:sz="4" w:space="0" w:color="auto"/>
            </w:tcBorders>
            <w:shd w:val="clear" w:color="auto" w:fill="auto"/>
            <w:noWrap/>
            <w:vAlign w:val="bottom"/>
            <w:hideMark/>
          </w:tcPr>
          <w:p w14:paraId="77864E2C"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65</w:t>
            </w:r>
          </w:p>
        </w:tc>
      </w:tr>
      <w:tr w:rsidR="00E310EA" w:rsidRPr="00E310EA" w14:paraId="2CEC4AC9"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0AD1645D"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43, C44</w:t>
            </w:r>
          </w:p>
        </w:tc>
        <w:tc>
          <w:tcPr>
            <w:tcW w:w="960" w:type="dxa"/>
            <w:tcBorders>
              <w:top w:val="nil"/>
              <w:left w:val="nil"/>
              <w:bottom w:val="single" w:sz="4" w:space="0" w:color="auto"/>
              <w:right w:val="single" w:sz="4" w:space="0" w:color="auto"/>
            </w:tcBorders>
            <w:shd w:val="clear" w:color="auto" w:fill="auto"/>
            <w:noWrap/>
            <w:vAlign w:val="bottom"/>
            <w:hideMark/>
          </w:tcPr>
          <w:p w14:paraId="1E040427"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675</w:t>
            </w:r>
          </w:p>
        </w:tc>
        <w:tc>
          <w:tcPr>
            <w:tcW w:w="1060" w:type="dxa"/>
            <w:tcBorders>
              <w:top w:val="nil"/>
              <w:left w:val="nil"/>
              <w:bottom w:val="single" w:sz="4" w:space="0" w:color="auto"/>
              <w:right w:val="single" w:sz="4" w:space="0" w:color="auto"/>
            </w:tcBorders>
            <w:shd w:val="clear" w:color="auto" w:fill="auto"/>
            <w:noWrap/>
            <w:vAlign w:val="bottom"/>
            <w:hideMark/>
          </w:tcPr>
          <w:p w14:paraId="1B2000C5"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680</w:t>
            </w:r>
          </w:p>
        </w:tc>
        <w:tc>
          <w:tcPr>
            <w:tcW w:w="1060" w:type="dxa"/>
            <w:tcBorders>
              <w:top w:val="nil"/>
              <w:left w:val="nil"/>
              <w:bottom w:val="single" w:sz="4" w:space="0" w:color="auto"/>
              <w:right w:val="single" w:sz="4" w:space="0" w:color="auto"/>
            </w:tcBorders>
            <w:shd w:val="clear" w:color="auto" w:fill="auto"/>
            <w:noWrap/>
            <w:vAlign w:val="bottom"/>
            <w:hideMark/>
          </w:tcPr>
          <w:p w14:paraId="35CA4CAD"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340</w:t>
            </w:r>
          </w:p>
        </w:tc>
      </w:tr>
      <w:tr w:rsidR="00E310EA" w:rsidRPr="00E310EA" w14:paraId="756C0691"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7FFDD4DC"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45, C56</w:t>
            </w:r>
          </w:p>
        </w:tc>
        <w:tc>
          <w:tcPr>
            <w:tcW w:w="960" w:type="dxa"/>
            <w:tcBorders>
              <w:top w:val="nil"/>
              <w:left w:val="nil"/>
              <w:bottom w:val="single" w:sz="4" w:space="0" w:color="auto"/>
              <w:right w:val="single" w:sz="4" w:space="0" w:color="auto"/>
            </w:tcBorders>
            <w:shd w:val="clear" w:color="auto" w:fill="auto"/>
            <w:noWrap/>
            <w:vAlign w:val="bottom"/>
            <w:hideMark/>
          </w:tcPr>
          <w:p w14:paraId="47DC05F1"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350</w:t>
            </w:r>
          </w:p>
        </w:tc>
        <w:tc>
          <w:tcPr>
            <w:tcW w:w="1060" w:type="dxa"/>
            <w:tcBorders>
              <w:top w:val="nil"/>
              <w:left w:val="nil"/>
              <w:bottom w:val="single" w:sz="4" w:space="0" w:color="auto"/>
              <w:right w:val="single" w:sz="4" w:space="0" w:color="auto"/>
            </w:tcBorders>
            <w:shd w:val="clear" w:color="auto" w:fill="auto"/>
            <w:noWrap/>
            <w:vAlign w:val="bottom"/>
            <w:hideMark/>
          </w:tcPr>
          <w:p w14:paraId="5EDCB881"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300</w:t>
            </w:r>
          </w:p>
        </w:tc>
        <w:tc>
          <w:tcPr>
            <w:tcW w:w="1060" w:type="dxa"/>
            <w:tcBorders>
              <w:top w:val="nil"/>
              <w:left w:val="nil"/>
              <w:bottom w:val="single" w:sz="4" w:space="0" w:color="auto"/>
              <w:right w:val="single" w:sz="4" w:space="0" w:color="auto"/>
            </w:tcBorders>
            <w:shd w:val="clear" w:color="auto" w:fill="auto"/>
            <w:noWrap/>
            <w:vAlign w:val="bottom"/>
            <w:hideMark/>
          </w:tcPr>
          <w:p w14:paraId="549F116B"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650</w:t>
            </w:r>
          </w:p>
        </w:tc>
      </w:tr>
      <w:tr w:rsidR="00E310EA" w:rsidRPr="00E310EA" w14:paraId="50E845FC" w14:textId="77777777" w:rsidTr="00E310EA">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14:paraId="4C44DA91" w14:textId="77777777" w:rsidR="00E310EA" w:rsidRPr="00E310EA" w:rsidRDefault="00E310EA" w:rsidP="00E310EA">
            <w:pPr>
              <w:spacing w:after="0" w:line="240" w:lineRule="auto"/>
              <w:rPr>
                <w:rFonts w:ascii="Calibri" w:eastAsia="Times New Roman" w:hAnsi="Calibri" w:cs="Calibri"/>
                <w:color w:val="000000"/>
                <w:lang w:eastAsia="en-GB"/>
              </w:rPr>
            </w:pPr>
            <w:r w:rsidRPr="00E310EA">
              <w:rPr>
                <w:rFonts w:ascii="Calibri" w:eastAsia="Times New Roman" w:hAnsi="Calibri" w:cs="Calibri"/>
                <w:color w:val="000000"/>
                <w:lang w:eastAsia="en-GB"/>
              </w:rPr>
              <w:t>C57, C58</w:t>
            </w:r>
          </w:p>
        </w:tc>
        <w:tc>
          <w:tcPr>
            <w:tcW w:w="960" w:type="dxa"/>
            <w:tcBorders>
              <w:top w:val="nil"/>
              <w:left w:val="nil"/>
              <w:bottom w:val="single" w:sz="4" w:space="0" w:color="auto"/>
              <w:right w:val="single" w:sz="4" w:space="0" w:color="auto"/>
            </w:tcBorders>
            <w:shd w:val="clear" w:color="auto" w:fill="auto"/>
            <w:noWrap/>
            <w:vAlign w:val="bottom"/>
            <w:hideMark/>
          </w:tcPr>
          <w:p w14:paraId="0881CA1D"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700</w:t>
            </w:r>
          </w:p>
        </w:tc>
        <w:tc>
          <w:tcPr>
            <w:tcW w:w="1060" w:type="dxa"/>
            <w:tcBorders>
              <w:top w:val="nil"/>
              <w:left w:val="nil"/>
              <w:bottom w:val="single" w:sz="4" w:space="0" w:color="auto"/>
              <w:right w:val="single" w:sz="4" w:space="0" w:color="auto"/>
            </w:tcBorders>
            <w:shd w:val="clear" w:color="auto" w:fill="auto"/>
            <w:noWrap/>
            <w:vAlign w:val="bottom"/>
            <w:hideMark/>
          </w:tcPr>
          <w:p w14:paraId="7633816A"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2700</w:t>
            </w:r>
          </w:p>
        </w:tc>
        <w:tc>
          <w:tcPr>
            <w:tcW w:w="1060" w:type="dxa"/>
            <w:tcBorders>
              <w:top w:val="nil"/>
              <w:left w:val="nil"/>
              <w:bottom w:val="single" w:sz="4" w:space="0" w:color="auto"/>
              <w:right w:val="single" w:sz="4" w:space="0" w:color="auto"/>
            </w:tcBorders>
            <w:shd w:val="clear" w:color="auto" w:fill="auto"/>
            <w:noWrap/>
            <w:vAlign w:val="bottom"/>
            <w:hideMark/>
          </w:tcPr>
          <w:p w14:paraId="30F8B944" w14:textId="77777777" w:rsidR="00E310EA" w:rsidRPr="00E310EA" w:rsidRDefault="00E310EA" w:rsidP="00E310EA">
            <w:pPr>
              <w:spacing w:after="0" w:line="240" w:lineRule="auto"/>
              <w:jc w:val="right"/>
              <w:rPr>
                <w:rFonts w:ascii="Calibri" w:eastAsia="Times New Roman" w:hAnsi="Calibri" w:cs="Calibri"/>
                <w:color w:val="000000"/>
                <w:lang w:eastAsia="en-GB"/>
              </w:rPr>
            </w:pPr>
            <w:r w:rsidRPr="00E310EA">
              <w:rPr>
                <w:rFonts w:ascii="Calibri" w:eastAsia="Times New Roman" w:hAnsi="Calibri" w:cs="Calibri"/>
                <w:color w:val="000000"/>
                <w:lang w:eastAsia="en-GB"/>
              </w:rPr>
              <w:t>1350</w:t>
            </w:r>
          </w:p>
        </w:tc>
      </w:tr>
    </w:tbl>
    <w:p w14:paraId="36B93A7F" w14:textId="23902D37" w:rsidR="008A70D3" w:rsidRDefault="008A70D3" w:rsidP="003348B0"/>
    <w:tbl>
      <w:tblPr>
        <w:tblW w:w="6686" w:type="dxa"/>
        <w:tblLook w:val="04A0" w:firstRow="1" w:lastRow="0" w:firstColumn="1" w:lastColumn="0" w:noHBand="0" w:noVBand="1"/>
      </w:tblPr>
      <w:tblGrid>
        <w:gridCol w:w="1488"/>
        <w:gridCol w:w="952"/>
        <w:gridCol w:w="1042"/>
        <w:gridCol w:w="1048"/>
        <w:gridCol w:w="952"/>
        <w:gridCol w:w="1204"/>
      </w:tblGrid>
      <w:tr w:rsidR="008A70D3" w:rsidRPr="008A70D3" w14:paraId="14564D0E" w14:textId="77777777" w:rsidTr="00223F71">
        <w:trPr>
          <w:trHeight w:val="1200"/>
        </w:trPr>
        <w:tc>
          <w:tcPr>
            <w:tcW w:w="1488"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0B99A4B2"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 xml:space="preserve">target inductance </w:t>
            </w:r>
            <w:proofErr w:type="spellStart"/>
            <w:r w:rsidRPr="008A70D3">
              <w:rPr>
                <w:rFonts w:ascii="Calibri" w:eastAsia="Times New Roman" w:hAnsi="Calibri" w:cs="Calibri"/>
                <w:color w:val="000000"/>
                <w:lang w:eastAsia="en-GB"/>
              </w:rPr>
              <w:t>uH</w:t>
            </w:r>
            <w:proofErr w:type="spellEnd"/>
          </w:p>
        </w:tc>
        <w:tc>
          <w:tcPr>
            <w:tcW w:w="952" w:type="dxa"/>
            <w:tcBorders>
              <w:top w:val="single" w:sz="4" w:space="0" w:color="auto"/>
              <w:left w:val="nil"/>
              <w:bottom w:val="single" w:sz="4" w:space="0" w:color="auto"/>
              <w:right w:val="single" w:sz="4" w:space="0" w:color="auto"/>
            </w:tcBorders>
            <w:shd w:val="clear" w:color="auto" w:fill="auto"/>
            <w:vAlign w:val="bottom"/>
            <w:hideMark/>
          </w:tcPr>
          <w:p w14:paraId="204FF5DE"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oroid</w:t>
            </w:r>
          </w:p>
        </w:tc>
        <w:tc>
          <w:tcPr>
            <w:tcW w:w="1042" w:type="dxa"/>
            <w:tcBorders>
              <w:top w:val="single" w:sz="4" w:space="0" w:color="auto"/>
              <w:left w:val="nil"/>
              <w:bottom w:val="single" w:sz="4" w:space="0" w:color="auto"/>
              <w:right w:val="single" w:sz="4" w:space="0" w:color="auto"/>
            </w:tcBorders>
            <w:shd w:val="clear" w:color="auto" w:fill="auto"/>
            <w:vAlign w:val="bottom"/>
            <w:hideMark/>
          </w:tcPr>
          <w:p w14:paraId="3697F7C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Al</w:t>
            </w:r>
          </w:p>
        </w:tc>
        <w:tc>
          <w:tcPr>
            <w:tcW w:w="1048" w:type="dxa"/>
            <w:tcBorders>
              <w:top w:val="single" w:sz="4" w:space="0" w:color="auto"/>
              <w:left w:val="nil"/>
              <w:bottom w:val="single" w:sz="4" w:space="0" w:color="auto"/>
              <w:right w:val="single" w:sz="4" w:space="0" w:color="auto"/>
            </w:tcBorders>
            <w:shd w:val="clear" w:color="auto" w:fill="auto"/>
            <w:vAlign w:val="bottom"/>
            <w:hideMark/>
          </w:tcPr>
          <w:p w14:paraId="7F09549F"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Calc Turns</w:t>
            </w:r>
          </w:p>
        </w:tc>
        <w:tc>
          <w:tcPr>
            <w:tcW w:w="952" w:type="dxa"/>
            <w:tcBorders>
              <w:top w:val="single" w:sz="4" w:space="0" w:color="auto"/>
              <w:left w:val="nil"/>
              <w:bottom w:val="single" w:sz="4" w:space="0" w:color="auto"/>
              <w:right w:val="single" w:sz="4" w:space="0" w:color="auto"/>
            </w:tcBorders>
            <w:shd w:val="clear" w:color="auto" w:fill="auto"/>
            <w:vAlign w:val="bottom"/>
            <w:hideMark/>
          </w:tcPr>
          <w:p w14:paraId="240054F8"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Actual turns</w:t>
            </w:r>
          </w:p>
        </w:tc>
        <w:tc>
          <w:tcPr>
            <w:tcW w:w="1204" w:type="dxa"/>
            <w:tcBorders>
              <w:top w:val="single" w:sz="4" w:space="0" w:color="auto"/>
              <w:left w:val="nil"/>
              <w:bottom w:val="single" w:sz="4" w:space="0" w:color="auto"/>
              <w:right w:val="single" w:sz="4" w:space="0" w:color="auto"/>
            </w:tcBorders>
            <w:shd w:val="clear" w:color="auto" w:fill="auto"/>
            <w:vAlign w:val="bottom"/>
            <w:hideMark/>
          </w:tcPr>
          <w:p w14:paraId="3BC875A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 xml:space="preserve">Achieved inductance </w:t>
            </w:r>
            <w:proofErr w:type="spellStart"/>
            <w:r w:rsidRPr="008A70D3">
              <w:rPr>
                <w:rFonts w:ascii="Calibri" w:eastAsia="Times New Roman" w:hAnsi="Calibri" w:cs="Calibri"/>
                <w:color w:val="000000"/>
                <w:lang w:eastAsia="en-GB"/>
              </w:rPr>
              <w:t>uH</w:t>
            </w:r>
            <w:proofErr w:type="spellEnd"/>
          </w:p>
        </w:tc>
      </w:tr>
      <w:tr w:rsidR="00223F71" w:rsidRPr="008A70D3" w14:paraId="3465E310"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4DD6CD34" w14:textId="77777777" w:rsidR="00223F71" w:rsidRPr="008A70D3" w:rsidRDefault="00223F71"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023</w:t>
            </w:r>
          </w:p>
        </w:tc>
        <w:tc>
          <w:tcPr>
            <w:tcW w:w="5198" w:type="dxa"/>
            <w:gridSpan w:val="5"/>
            <w:tcBorders>
              <w:top w:val="nil"/>
              <w:left w:val="nil"/>
              <w:bottom w:val="single" w:sz="4" w:space="0" w:color="auto"/>
              <w:right w:val="single" w:sz="4" w:space="0" w:color="auto"/>
            </w:tcBorders>
            <w:shd w:val="clear" w:color="auto" w:fill="auto"/>
            <w:noWrap/>
            <w:vAlign w:val="bottom"/>
          </w:tcPr>
          <w:p w14:paraId="56E543C6" w14:textId="18A156F4" w:rsidR="00223F71" w:rsidRPr="008A70D3" w:rsidRDefault="00223F71" w:rsidP="00BD43D3">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0.3” </w:t>
            </w:r>
            <w:proofErr w:type="spellStart"/>
            <w:r>
              <w:rPr>
                <w:rFonts w:ascii="Calibri" w:eastAsia="Times New Roman" w:hAnsi="Calibri" w:cs="Calibri"/>
                <w:color w:val="000000"/>
                <w:lang w:eastAsia="en-GB"/>
              </w:rPr>
              <w:t>dia</w:t>
            </w:r>
            <w:proofErr w:type="spellEnd"/>
            <w:r>
              <w:rPr>
                <w:rFonts w:ascii="Calibri" w:eastAsia="Times New Roman" w:hAnsi="Calibri" w:cs="Calibri"/>
                <w:color w:val="000000"/>
                <w:lang w:eastAsia="en-GB"/>
              </w:rPr>
              <w:t xml:space="preserve"> air wound. </w:t>
            </w:r>
            <w:r w:rsidR="00BD43D3">
              <w:rPr>
                <w:rFonts w:ascii="Calibri" w:eastAsia="Times New Roman" w:hAnsi="Calibri" w:cs="Calibri"/>
                <w:color w:val="000000"/>
                <w:lang w:eastAsia="en-GB"/>
              </w:rPr>
              <w:t>2 turns 0.15” length</w:t>
            </w:r>
          </w:p>
        </w:tc>
      </w:tr>
      <w:tr w:rsidR="00223F71" w:rsidRPr="008A70D3" w14:paraId="2610E91B" w14:textId="77777777" w:rsidTr="00BD43D3">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43C4B860" w14:textId="77777777" w:rsidR="00223F71" w:rsidRPr="008A70D3" w:rsidRDefault="00223F71"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047</w:t>
            </w:r>
          </w:p>
        </w:tc>
        <w:tc>
          <w:tcPr>
            <w:tcW w:w="5198" w:type="dxa"/>
            <w:gridSpan w:val="5"/>
            <w:tcBorders>
              <w:top w:val="nil"/>
              <w:left w:val="nil"/>
              <w:bottom w:val="single" w:sz="4" w:space="0" w:color="auto"/>
              <w:right w:val="single" w:sz="4" w:space="0" w:color="auto"/>
            </w:tcBorders>
            <w:shd w:val="clear" w:color="auto" w:fill="auto"/>
            <w:noWrap/>
            <w:vAlign w:val="bottom"/>
          </w:tcPr>
          <w:p w14:paraId="1E4DB477" w14:textId="53AD9EDE" w:rsidR="00223F71" w:rsidRPr="008A70D3" w:rsidRDefault="00BD43D3" w:rsidP="00BD43D3">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 xml:space="preserve">0.3” </w:t>
            </w:r>
            <w:proofErr w:type="spellStart"/>
            <w:r>
              <w:rPr>
                <w:rFonts w:ascii="Calibri" w:eastAsia="Times New Roman" w:hAnsi="Calibri" w:cs="Calibri"/>
                <w:color w:val="000000"/>
                <w:lang w:eastAsia="en-GB"/>
              </w:rPr>
              <w:t>dia</w:t>
            </w:r>
            <w:proofErr w:type="spellEnd"/>
            <w:r>
              <w:rPr>
                <w:rFonts w:ascii="Calibri" w:eastAsia="Times New Roman" w:hAnsi="Calibri" w:cs="Calibri"/>
                <w:color w:val="000000"/>
                <w:lang w:eastAsia="en-GB"/>
              </w:rPr>
              <w:t xml:space="preserve"> air wound. </w:t>
            </w:r>
            <w:r>
              <w:rPr>
                <w:rFonts w:ascii="Calibri" w:eastAsia="Times New Roman" w:hAnsi="Calibri" w:cs="Calibri"/>
                <w:color w:val="000000"/>
                <w:lang w:eastAsia="en-GB"/>
              </w:rPr>
              <w:t>3</w:t>
            </w:r>
            <w:r>
              <w:rPr>
                <w:rFonts w:ascii="Calibri" w:eastAsia="Times New Roman" w:hAnsi="Calibri" w:cs="Calibri"/>
                <w:color w:val="000000"/>
                <w:lang w:eastAsia="en-GB"/>
              </w:rPr>
              <w:t xml:space="preserve"> turns 0.</w:t>
            </w:r>
            <w:r>
              <w:rPr>
                <w:rFonts w:ascii="Calibri" w:eastAsia="Times New Roman" w:hAnsi="Calibri" w:cs="Calibri"/>
                <w:color w:val="000000"/>
                <w:lang w:eastAsia="en-GB"/>
              </w:rPr>
              <w:t>2</w:t>
            </w:r>
            <w:r>
              <w:rPr>
                <w:rFonts w:ascii="Calibri" w:eastAsia="Times New Roman" w:hAnsi="Calibri" w:cs="Calibri"/>
                <w:color w:val="000000"/>
                <w:lang w:eastAsia="en-GB"/>
              </w:rPr>
              <w:t>” length</w:t>
            </w:r>
          </w:p>
        </w:tc>
      </w:tr>
      <w:tr w:rsidR="008A70D3" w:rsidRPr="008A70D3" w14:paraId="49CAFF7A"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71CB85A0"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094</w:t>
            </w:r>
          </w:p>
        </w:tc>
        <w:tc>
          <w:tcPr>
            <w:tcW w:w="952" w:type="dxa"/>
            <w:tcBorders>
              <w:top w:val="nil"/>
              <w:left w:val="nil"/>
              <w:bottom w:val="single" w:sz="4" w:space="0" w:color="auto"/>
              <w:right w:val="single" w:sz="4" w:space="0" w:color="auto"/>
            </w:tcBorders>
            <w:shd w:val="clear" w:color="auto" w:fill="auto"/>
            <w:noWrap/>
            <w:vAlign w:val="bottom"/>
            <w:hideMark/>
          </w:tcPr>
          <w:p w14:paraId="27D23CA5"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6</w:t>
            </w:r>
          </w:p>
        </w:tc>
        <w:tc>
          <w:tcPr>
            <w:tcW w:w="1042" w:type="dxa"/>
            <w:tcBorders>
              <w:top w:val="nil"/>
              <w:left w:val="nil"/>
              <w:bottom w:val="single" w:sz="4" w:space="0" w:color="auto"/>
              <w:right w:val="single" w:sz="4" w:space="0" w:color="auto"/>
            </w:tcBorders>
            <w:shd w:val="clear" w:color="auto" w:fill="auto"/>
            <w:noWrap/>
            <w:vAlign w:val="bottom"/>
            <w:hideMark/>
          </w:tcPr>
          <w:p w14:paraId="476D409C"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70</w:t>
            </w:r>
          </w:p>
        </w:tc>
        <w:tc>
          <w:tcPr>
            <w:tcW w:w="1048" w:type="dxa"/>
            <w:tcBorders>
              <w:top w:val="nil"/>
              <w:left w:val="nil"/>
              <w:bottom w:val="single" w:sz="4" w:space="0" w:color="auto"/>
              <w:right w:val="single" w:sz="4" w:space="0" w:color="auto"/>
            </w:tcBorders>
            <w:shd w:val="clear" w:color="auto" w:fill="auto"/>
            <w:noWrap/>
            <w:vAlign w:val="bottom"/>
            <w:hideMark/>
          </w:tcPr>
          <w:p w14:paraId="4554832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3.7</w:t>
            </w:r>
          </w:p>
        </w:tc>
        <w:tc>
          <w:tcPr>
            <w:tcW w:w="952" w:type="dxa"/>
            <w:tcBorders>
              <w:top w:val="nil"/>
              <w:left w:val="nil"/>
              <w:bottom w:val="single" w:sz="4" w:space="0" w:color="auto"/>
              <w:right w:val="single" w:sz="4" w:space="0" w:color="auto"/>
            </w:tcBorders>
            <w:shd w:val="clear" w:color="auto" w:fill="auto"/>
            <w:noWrap/>
            <w:vAlign w:val="bottom"/>
            <w:hideMark/>
          </w:tcPr>
          <w:p w14:paraId="56375663"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4</w:t>
            </w:r>
          </w:p>
        </w:tc>
        <w:tc>
          <w:tcPr>
            <w:tcW w:w="1204" w:type="dxa"/>
            <w:tcBorders>
              <w:top w:val="nil"/>
              <w:left w:val="nil"/>
              <w:bottom w:val="single" w:sz="4" w:space="0" w:color="auto"/>
              <w:right w:val="single" w:sz="4" w:space="0" w:color="auto"/>
            </w:tcBorders>
            <w:shd w:val="clear" w:color="auto" w:fill="auto"/>
            <w:noWrap/>
            <w:vAlign w:val="bottom"/>
            <w:hideMark/>
          </w:tcPr>
          <w:p w14:paraId="23FA0628"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11</w:t>
            </w:r>
          </w:p>
        </w:tc>
      </w:tr>
      <w:tr w:rsidR="008A70D3" w:rsidRPr="008A70D3" w14:paraId="7B6CDF45"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0BB7C816"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188</w:t>
            </w:r>
          </w:p>
        </w:tc>
        <w:tc>
          <w:tcPr>
            <w:tcW w:w="952" w:type="dxa"/>
            <w:tcBorders>
              <w:top w:val="nil"/>
              <w:left w:val="nil"/>
              <w:bottom w:val="single" w:sz="4" w:space="0" w:color="auto"/>
              <w:right w:val="single" w:sz="4" w:space="0" w:color="auto"/>
            </w:tcBorders>
            <w:shd w:val="clear" w:color="auto" w:fill="auto"/>
            <w:noWrap/>
            <w:vAlign w:val="bottom"/>
            <w:hideMark/>
          </w:tcPr>
          <w:p w14:paraId="2483A286"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6</w:t>
            </w:r>
          </w:p>
        </w:tc>
        <w:tc>
          <w:tcPr>
            <w:tcW w:w="1042" w:type="dxa"/>
            <w:tcBorders>
              <w:top w:val="nil"/>
              <w:left w:val="nil"/>
              <w:bottom w:val="single" w:sz="4" w:space="0" w:color="auto"/>
              <w:right w:val="single" w:sz="4" w:space="0" w:color="auto"/>
            </w:tcBorders>
            <w:shd w:val="clear" w:color="auto" w:fill="auto"/>
            <w:noWrap/>
            <w:vAlign w:val="bottom"/>
            <w:hideMark/>
          </w:tcPr>
          <w:p w14:paraId="68FEC0C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70</w:t>
            </w:r>
          </w:p>
        </w:tc>
        <w:tc>
          <w:tcPr>
            <w:tcW w:w="1048" w:type="dxa"/>
            <w:tcBorders>
              <w:top w:val="nil"/>
              <w:left w:val="nil"/>
              <w:bottom w:val="single" w:sz="4" w:space="0" w:color="auto"/>
              <w:right w:val="single" w:sz="4" w:space="0" w:color="auto"/>
            </w:tcBorders>
            <w:shd w:val="clear" w:color="auto" w:fill="auto"/>
            <w:noWrap/>
            <w:vAlign w:val="bottom"/>
            <w:hideMark/>
          </w:tcPr>
          <w:p w14:paraId="10375550"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5.2</w:t>
            </w:r>
          </w:p>
        </w:tc>
        <w:tc>
          <w:tcPr>
            <w:tcW w:w="952" w:type="dxa"/>
            <w:tcBorders>
              <w:top w:val="nil"/>
              <w:left w:val="nil"/>
              <w:bottom w:val="single" w:sz="4" w:space="0" w:color="auto"/>
              <w:right w:val="single" w:sz="4" w:space="0" w:color="auto"/>
            </w:tcBorders>
            <w:shd w:val="clear" w:color="auto" w:fill="auto"/>
            <w:noWrap/>
            <w:vAlign w:val="bottom"/>
            <w:hideMark/>
          </w:tcPr>
          <w:p w14:paraId="35D09390"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5</w:t>
            </w:r>
          </w:p>
        </w:tc>
        <w:tc>
          <w:tcPr>
            <w:tcW w:w="1204" w:type="dxa"/>
            <w:tcBorders>
              <w:top w:val="nil"/>
              <w:left w:val="nil"/>
              <w:bottom w:val="single" w:sz="4" w:space="0" w:color="auto"/>
              <w:right w:val="single" w:sz="4" w:space="0" w:color="auto"/>
            </w:tcBorders>
            <w:shd w:val="clear" w:color="auto" w:fill="auto"/>
            <w:noWrap/>
            <w:vAlign w:val="bottom"/>
            <w:hideMark/>
          </w:tcPr>
          <w:p w14:paraId="1DB9C95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18</w:t>
            </w:r>
          </w:p>
        </w:tc>
      </w:tr>
      <w:tr w:rsidR="008A70D3" w:rsidRPr="008A70D3" w14:paraId="6CA892B0"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1ABE58C6"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375</w:t>
            </w:r>
          </w:p>
        </w:tc>
        <w:tc>
          <w:tcPr>
            <w:tcW w:w="952" w:type="dxa"/>
            <w:tcBorders>
              <w:top w:val="nil"/>
              <w:left w:val="nil"/>
              <w:bottom w:val="single" w:sz="4" w:space="0" w:color="auto"/>
              <w:right w:val="single" w:sz="4" w:space="0" w:color="auto"/>
            </w:tcBorders>
            <w:shd w:val="clear" w:color="auto" w:fill="auto"/>
            <w:noWrap/>
            <w:vAlign w:val="bottom"/>
            <w:hideMark/>
          </w:tcPr>
          <w:p w14:paraId="13605D6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72EBF81B"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619A0CC8"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6.7</w:t>
            </w:r>
          </w:p>
        </w:tc>
        <w:tc>
          <w:tcPr>
            <w:tcW w:w="952" w:type="dxa"/>
            <w:tcBorders>
              <w:top w:val="nil"/>
              <w:left w:val="nil"/>
              <w:bottom w:val="single" w:sz="4" w:space="0" w:color="auto"/>
              <w:right w:val="single" w:sz="4" w:space="0" w:color="auto"/>
            </w:tcBorders>
            <w:shd w:val="clear" w:color="auto" w:fill="auto"/>
            <w:noWrap/>
            <w:vAlign w:val="bottom"/>
            <w:hideMark/>
          </w:tcPr>
          <w:p w14:paraId="6DE940E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7</w:t>
            </w:r>
          </w:p>
        </w:tc>
        <w:tc>
          <w:tcPr>
            <w:tcW w:w="1204" w:type="dxa"/>
            <w:tcBorders>
              <w:top w:val="nil"/>
              <w:left w:val="nil"/>
              <w:bottom w:val="single" w:sz="4" w:space="0" w:color="auto"/>
              <w:right w:val="single" w:sz="4" w:space="0" w:color="auto"/>
            </w:tcBorders>
            <w:shd w:val="clear" w:color="auto" w:fill="auto"/>
            <w:noWrap/>
            <w:vAlign w:val="bottom"/>
            <w:hideMark/>
          </w:tcPr>
          <w:p w14:paraId="286CAFFF"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41</w:t>
            </w:r>
          </w:p>
        </w:tc>
      </w:tr>
      <w:tr w:rsidR="008A70D3" w:rsidRPr="008A70D3" w14:paraId="784D7373"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1A106DF7"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75</w:t>
            </w:r>
          </w:p>
        </w:tc>
        <w:tc>
          <w:tcPr>
            <w:tcW w:w="952" w:type="dxa"/>
            <w:tcBorders>
              <w:top w:val="nil"/>
              <w:left w:val="nil"/>
              <w:bottom w:val="single" w:sz="4" w:space="0" w:color="auto"/>
              <w:right w:val="single" w:sz="4" w:space="0" w:color="auto"/>
            </w:tcBorders>
            <w:shd w:val="clear" w:color="auto" w:fill="auto"/>
            <w:noWrap/>
            <w:vAlign w:val="bottom"/>
            <w:hideMark/>
          </w:tcPr>
          <w:p w14:paraId="0357524F"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47FD4F4E"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5BD83C6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9.4</w:t>
            </w:r>
          </w:p>
        </w:tc>
        <w:tc>
          <w:tcPr>
            <w:tcW w:w="952" w:type="dxa"/>
            <w:tcBorders>
              <w:top w:val="nil"/>
              <w:left w:val="nil"/>
              <w:bottom w:val="single" w:sz="4" w:space="0" w:color="auto"/>
              <w:right w:val="single" w:sz="4" w:space="0" w:color="auto"/>
            </w:tcBorders>
            <w:shd w:val="clear" w:color="auto" w:fill="auto"/>
            <w:noWrap/>
            <w:vAlign w:val="bottom"/>
            <w:hideMark/>
          </w:tcPr>
          <w:p w14:paraId="1192FA5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9</w:t>
            </w:r>
          </w:p>
        </w:tc>
        <w:tc>
          <w:tcPr>
            <w:tcW w:w="1204" w:type="dxa"/>
            <w:tcBorders>
              <w:top w:val="nil"/>
              <w:left w:val="nil"/>
              <w:bottom w:val="single" w:sz="4" w:space="0" w:color="auto"/>
              <w:right w:val="single" w:sz="4" w:space="0" w:color="auto"/>
            </w:tcBorders>
            <w:shd w:val="clear" w:color="auto" w:fill="auto"/>
            <w:noWrap/>
            <w:vAlign w:val="bottom"/>
            <w:hideMark/>
          </w:tcPr>
          <w:p w14:paraId="4E99AB4C"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0.68</w:t>
            </w:r>
          </w:p>
        </w:tc>
      </w:tr>
      <w:tr w:rsidR="008A70D3" w:rsidRPr="008A70D3" w14:paraId="0882E238"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4E52F1BF"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5</w:t>
            </w:r>
          </w:p>
        </w:tc>
        <w:tc>
          <w:tcPr>
            <w:tcW w:w="952" w:type="dxa"/>
            <w:tcBorders>
              <w:top w:val="nil"/>
              <w:left w:val="nil"/>
              <w:bottom w:val="single" w:sz="4" w:space="0" w:color="auto"/>
              <w:right w:val="single" w:sz="4" w:space="0" w:color="auto"/>
            </w:tcBorders>
            <w:shd w:val="clear" w:color="auto" w:fill="auto"/>
            <w:noWrap/>
            <w:vAlign w:val="bottom"/>
            <w:hideMark/>
          </w:tcPr>
          <w:p w14:paraId="5F1106AC"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2B39EFF8"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68B7BDC1"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3.4</w:t>
            </w:r>
          </w:p>
        </w:tc>
        <w:tc>
          <w:tcPr>
            <w:tcW w:w="952" w:type="dxa"/>
            <w:tcBorders>
              <w:top w:val="nil"/>
              <w:left w:val="nil"/>
              <w:bottom w:val="single" w:sz="4" w:space="0" w:color="auto"/>
              <w:right w:val="single" w:sz="4" w:space="0" w:color="auto"/>
            </w:tcBorders>
            <w:shd w:val="clear" w:color="auto" w:fill="auto"/>
            <w:noWrap/>
            <w:vAlign w:val="bottom"/>
            <w:hideMark/>
          </w:tcPr>
          <w:p w14:paraId="6BF78BF2"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3</w:t>
            </w:r>
          </w:p>
        </w:tc>
        <w:tc>
          <w:tcPr>
            <w:tcW w:w="1204" w:type="dxa"/>
            <w:tcBorders>
              <w:top w:val="nil"/>
              <w:left w:val="nil"/>
              <w:bottom w:val="single" w:sz="4" w:space="0" w:color="auto"/>
              <w:right w:val="single" w:sz="4" w:space="0" w:color="auto"/>
            </w:tcBorders>
            <w:shd w:val="clear" w:color="auto" w:fill="auto"/>
            <w:noWrap/>
            <w:vAlign w:val="bottom"/>
            <w:hideMark/>
          </w:tcPr>
          <w:p w14:paraId="12C0C644"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42</w:t>
            </w:r>
          </w:p>
        </w:tc>
      </w:tr>
      <w:tr w:rsidR="008A70D3" w:rsidRPr="008A70D3" w14:paraId="26408ADF" w14:textId="77777777" w:rsidTr="00223F71">
        <w:trPr>
          <w:trHeight w:val="300"/>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202D24B6"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3</w:t>
            </w:r>
          </w:p>
        </w:tc>
        <w:tc>
          <w:tcPr>
            <w:tcW w:w="952" w:type="dxa"/>
            <w:tcBorders>
              <w:top w:val="nil"/>
              <w:left w:val="nil"/>
              <w:bottom w:val="single" w:sz="4" w:space="0" w:color="auto"/>
              <w:right w:val="single" w:sz="4" w:space="0" w:color="auto"/>
            </w:tcBorders>
            <w:shd w:val="clear" w:color="auto" w:fill="auto"/>
            <w:noWrap/>
            <w:vAlign w:val="bottom"/>
            <w:hideMark/>
          </w:tcPr>
          <w:p w14:paraId="7EE60D97" w14:textId="77777777" w:rsidR="008A70D3" w:rsidRPr="008A70D3" w:rsidRDefault="008A70D3" w:rsidP="008A70D3">
            <w:pPr>
              <w:spacing w:after="0" w:line="240" w:lineRule="auto"/>
              <w:rPr>
                <w:rFonts w:ascii="Calibri" w:eastAsia="Times New Roman" w:hAnsi="Calibri" w:cs="Calibri"/>
                <w:color w:val="000000"/>
                <w:lang w:eastAsia="en-GB"/>
              </w:rPr>
            </w:pPr>
            <w:r w:rsidRPr="008A70D3">
              <w:rPr>
                <w:rFonts w:ascii="Calibri" w:eastAsia="Times New Roman" w:hAnsi="Calibri" w:cs="Calibri"/>
                <w:color w:val="000000"/>
                <w:lang w:eastAsia="en-GB"/>
              </w:rPr>
              <w:t>T94-2</w:t>
            </w:r>
          </w:p>
        </w:tc>
        <w:tc>
          <w:tcPr>
            <w:tcW w:w="1042" w:type="dxa"/>
            <w:tcBorders>
              <w:top w:val="nil"/>
              <w:left w:val="nil"/>
              <w:bottom w:val="single" w:sz="4" w:space="0" w:color="auto"/>
              <w:right w:val="single" w:sz="4" w:space="0" w:color="auto"/>
            </w:tcBorders>
            <w:shd w:val="clear" w:color="auto" w:fill="auto"/>
            <w:noWrap/>
            <w:vAlign w:val="bottom"/>
            <w:hideMark/>
          </w:tcPr>
          <w:p w14:paraId="5AA451E4"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84</w:t>
            </w:r>
          </w:p>
        </w:tc>
        <w:tc>
          <w:tcPr>
            <w:tcW w:w="1048" w:type="dxa"/>
            <w:tcBorders>
              <w:top w:val="nil"/>
              <w:left w:val="nil"/>
              <w:bottom w:val="single" w:sz="4" w:space="0" w:color="auto"/>
              <w:right w:val="single" w:sz="4" w:space="0" w:color="auto"/>
            </w:tcBorders>
            <w:shd w:val="clear" w:color="auto" w:fill="auto"/>
            <w:noWrap/>
            <w:vAlign w:val="bottom"/>
            <w:hideMark/>
          </w:tcPr>
          <w:p w14:paraId="6CE6715D"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8.9</w:t>
            </w:r>
          </w:p>
        </w:tc>
        <w:tc>
          <w:tcPr>
            <w:tcW w:w="952" w:type="dxa"/>
            <w:tcBorders>
              <w:top w:val="nil"/>
              <w:left w:val="nil"/>
              <w:bottom w:val="single" w:sz="4" w:space="0" w:color="auto"/>
              <w:right w:val="single" w:sz="4" w:space="0" w:color="auto"/>
            </w:tcBorders>
            <w:shd w:val="clear" w:color="auto" w:fill="auto"/>
            <w:noWrap/>
            <w:vAlign w:val="bottom"/>
            <w:hideMark/>
          </w:tcPr>
          <w:p w14:paraId="5F97FF4F"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19</w:t>
            </w:r>
          </w:p>
        </w:tc>
        <w:tc>
          <w:tcPr>
            <w:tcW w:w="1204" w:type="dxa"/>
            <w:tcBorders>
              <w:top w:val="nil"/>
              <w:left w:val="nil"/>
              <w:bottom w:val="single" w:sz="4" w:space="0" w:color="auto"/>
              <w:right w:val="single" w:sz="4" w:space="0" w:color="auto"/>
            </w:tcBorders>
            <w:shd w:val="clear" w:color="auto" w:fill="auto"/>
            <w:noWrap/>
            <w:vAlign w:val="bottom"/>
            <w:hideMark/>
          </w:tcPr>
          <w:p w14:paraId="652A63B9" w14:textId="77777777" w:rsidR="008A70D3" w:rsidRPr="008A70D3" w:rsidRDefault="008A70D3" w:rsidP="008A70D3">
            <w:pPr>
              <w:spacing w:after="0" w:line="240" w:lineRule="auto"/>
              <w:jc w:val="right"/>
              <w:rPr>
                <w:rFonts w:ascii="Calibri" w:eastAsia="Times New Roman" w:hAnsi="Calibri" w:cs="Calibri"/>
                <w:color w:val="000000"/>
                <w:lang w:eastAsia="en-GB"/>
              </w:rPr>
            </w:pPr>
            <w:r w:rsidRPr="008A70D3">
              <w:rPr>
                <w:rFonts w:ascii="Calibri" w:eastAsia="Times New Roman" w:hAnsi="Calibri" w:cs="Calibri"/>
                <w:color w:val="000000"/>
                <w:lang w:eastAsia="en-GB"/>
              </w:rPr>
              <w:t>3.03</w:t>
            </w:r>
          </w:p>
        </w:tc>
      </w:tr>
    </w:tbl>
    <w:p w14:paraId="2001CAB6" w14:textId="4477A471" w:rsidR="003348B0" w:rsidRDefault="003348B0" w:rsidP="003348B0"/>
    <w:p w14:paraId="7FCA5CF0" w14:textId="4F5EC99A" w:rsidR="003348B0" w:rsidRDefault="003348B0" w:rsidP="003348B0">
      <w:r>
        <w:t xml:space="preserve">In both cases: the </w:t>
      </w:r>
      <w:r w:rsidR="00854B39">
        <w:t xml:space="preserve">smallest value selected by bit 0; </w:t>
      </w:r>
      <w:r>
        <w:t>component is selected in-circuit if the data bit is set to 1.</w:t>
      </w:r>
    </w:p>
    <w:p w14:paraId="20B12140" w14:textId="77777777" w:rsidR="003348B0" w:rsidRDefault="003348B0" w:rsidP="003348B0">
      <w:r>
        <w:t>The relay to switch between low and high Z will need to be driven by a processor pin directly.</w:t>
      </w:r>
    </w:p>
    <w:p w14:paraId="2444C61F" w14:textId="605EFF9E" w:rsidR="00CE31B6" w:rsidRDefault="00CE31B6" w:rsidP="00BD5611">
      <w:pPr>
        <w:pStyle w:val="Heading1"/>
      </w:pPr>
      <w:r>
        <w:t xml:space="preserve">CAT messages </w:t>
      </w:r>
      <w:proofErr w:type="gramStart"/>
      <w:r>
        <w:t>required</w:t>
      </w:r>
      <w:proofErr w:type="gramEnd"/>
    </w:p>
    <w:p w14:paraId="7D7153C6" w14:textId="77777777" w:rsidR="00CE31B6" w:rsidRPr="00430CCC" w:rsidRDefault="00CE31B6" w:rsidP="00CE31B6">
      <w:r>
        <w:t>Re-use existing CAT messages where possible</w:t>
      </w:r>
    </w:p>
    <w:tbl>
      <w:tblPr>
        <w:tblStyle w:val="TableGrid"/>
        <w:tblW w:w="0" w:type="auto"/>
        <w:tblLook w:val="04A0" w:firstRow="1" w:lastRow="0" w:firstColumn="1" w:lastColumn="0" w:noHBand="0" w:noVBand="1"/>
      </w:tblPr>
      <w:tblGrid>
        <w:gridCol w:w="1609"/>
        <w:gridCol w:w="2899"/>
        <w:gridCol w:w="4508"/>
      </w:tblGrid>
      <w:tr w:rsidR="00A23726" w14:paraId="304CC8A6" w14:textId="31C09AB5" w:rsidTr="00A23726">
        <w:tc>
          <w:tcPr>
            <w:tcW w:w="1609" w:type="dxa"/>
          </w:tcPr>
          <w:p w14:paraId="7FA7BBD3" w14:textId="77777777" w:rsidR="00A23726" w:rsidRPr="008B606A" w:rsidRDefault="00A23726" w:rsidP="00A23726">
            <w:pPr>
              <w:rPr>
                <w:b/>
              </w:rPr>
            </w:pPr>
            <w:r w:rsidRPr="008B606A">
              <w:rPr>
                <w:b/>
              </w:rPr>
              <w:t>Event</w:t>
            </w:r>
          </w:p>
        </w:tc>
        <w:tc>
          <w:tcPr>
            <w:tcW w:w="2899" w:type="dxa"/>
          </w:tcPr>
          <w:p w14:paraId="60DD993E" w14:textId="77777777" w:rsidR="00A23726" w:rsidRPr="008B606A" w:rsidRDefault="00A23726" w:rsidP="00A23726">
            <w:pPr>
              <w:rPr>
                <w:b/>
              </w:rPr>
            </w:pPr>
            <w:r w:rsidRPr="008B606A">
              <w:rPr>
                <w:b/>
              </w:rPr>
              <w:t>Message</w:t>
            </w:r>
          </w:p>
        </w:tc>
        <w:tc>
          <w:tcPr>
            <w:tcW w:w="4508" w:type="dxa"/>
          </w:tcPr>
          <w:p w14:paraId="44FBDA22" w14:textId="77777777" w:rsidR="00A23726" w:rsidRPr="008B606A" w:rsidRDefault="00A23726" w:rsidP="00A23726">
            <w:pPr>
              <w:rPr>
                <w:b/>
              </w:rPr>
            </w:pPr>
          </w:p>
        </w:tc>
      </w:tr>
      <w:tr w:rsidR="00A23726" w14:paraId="7CF46BC7" w14:textId="0CEC3607" w:rsidTr="00A23726">
        <w:tc>
          <w:tcPr>
            <w:tcW w:w="1609" w:type="dxa"/>
          </w:tcPr>
          <w:p w14:paraId="0CBA5C14" w14:textId="77777777" w:rsidR="00A23726" w:rsidRDefault="00A23726" w:rsidP="00A23726">
            <w:r>
              <w:t>TX on/off</w:t>
            </w:r>
          </w:p>
        </w:tc>
        <w:tc>
          <w:tcPr>
            <w:tcW w:w="2899" w:type="dxa"/>
          </w:tcPr>
          <w:p w14:paraId="646B2196" w14:textId="77777777" w:rsidR="00A23726" w:rsidRDefault="00A23726" w:rsidP="00A23726">
            <w:r>
              <w:t>Signalled by hardwired signal</w:t>
            </w:r>
          </w:p>
        </w:tc>
        <w:tc>
          <w:tcPr>
            <w:tcW w:w="4508" w:type="dxa"/>
          </w:tcPr>
          <w:p w14:paraId="5CE15EB1" w14:textId="77777777" w:rsidR="00A23726" w:rsidRDefault="00A23726" w:rsidP="00A23726"/>
        </w:tc>
      </w:tr>
      <w:tr w:rsidR="00A23726" w14:paraId="1D2AD771" w14:textId="4CFA9653" w:rsidTr="00A23726">
        <w:tc>
          <w:tcPr>
            <w:tcW w:w="1609" w:type="dxa"/>
          </w:tcPr>
          <w:p w14:paraId="47D7ADE6" w14:textId="77777777" w:rsidR="00A23726" w:rsidRDefault="00A23726" w:rsidP="00A23726">
            <w:r>
              <w:t>TUNE on/off</w:t>
            </w:r>
          </w:p>
        </w:tc>
        <w:tc>
          <w:tcPr>
            <w:tcW w:w="2899" w:type="dxa"/>
          </w:tcPr>
          <w:p w14:paraId="38372D18" w14:textId="71FB5BA4" w:rsidR="00A23726" w:rsidRDefault="00A23726" w:rsidP="00A23726">
            <w:r>
              <w:t>CA</w:t>
            </w:r>
            <w:r w:rsidR="00641723">
              <w:t>T</w:t>
            </w:r>
            <w:r>
              <w:t xml:space="preserve"> message </w:t>
            </w:r>
            <w:proofErr w:type="spellStart"/>
            <w:proofErr w:type="gramStart"/>
            <w:r>
              <w:t>ZZTUn</w:t>
            </w:r>
            <w:proofErr w:type="spellEnd"/>
            <w:r>
              <w:t>;</w:t>
            </w:r>
            <w:proofErr w:type="gramEnd"/>
          </w:p>
          <w:p w14:paraId="2C5A3EE0" w14:textId="7089D6C5" w:rsidR="00A23726" w:rsidRDefault="00A23726" w:rsidP="00A23726">
            <w:r>
              <w:lastRenderedPageBreak/>
              <w:t>Sent from PC to Aries</w:t>
            </w:r>
          </w:p>
        </w:tc>
        <w:tc>
          <w:tcPr>
            <w:tcW w:w="4508" w:type="dxa"/>
          </w:tcPr>
          <w:p w14:paraId="4465C8D1" w14:textId="04734E3A" w:rsidR="00A23726" w:rsidRDefault="00A23726" w:rsidP="00A23726">
            <w:r>
              <w:lastRenderedPageBreak/>
              <w:t>n=0: no tune; n=1: TUN active</w:t>
            </w:r>
          </w:p>
        </w:tc>
      </w:tr>
      <w:tr w:rsidR="00A23726" w14:paraId="0C559260" w14:textId="0FD5CB87" w:rsidTr="00A23726">
        <w:tc>
          <w:tcPr>
            <w:tcW w:w="1609" w:type="dxa"/>
          </w:tcPr>
          <w:p w14:paraId="0F97C925" w14:textId="77777777" w:rsidR="00A23726" w:rsidRDefault="00A23726" w:rsidP="00A23726">
            <w:r>
              <w:t>Frequency change</w:t>
            </w:r>
          </w:p>
        </w:tc>
        <w:tc>
          <w:tcPr>
            <w:tcW w:w="2899" w:type="dxa"/>
          </w:tcPr>
          <w:p w14:paraId="4D0C41AB" w14:textId="10750C3B" w:rsidR="00A23726" w:rsidRDefault="00A23726" w:rsidP="00A23726">
            <w:r>
              <w:t xml:space="preserve">CAT message </w:t>
            </w:r>
            <w:proofErr w:type="spellStart"/>
            <w:proofErr w:type="gramStart"/>
            <w:r>
              <w:t>ZZ</w:t>
            </w:r>
            <w:r w:rsidR="00353086">
              <w:t>FT</w:t>
            </w:r>
            <w:r>
              <w:t>mmmmmmmmmmm</w:t>
            </w:r>
            <w:proofErr w:type="spellEnd"/>
            <w:r>
              <w:t>;</w:t>
            </w:r>
            <w:proofErr w:type="gramEnd"/>
          </w:p>
          <w:p w14:paraId="2AB2117C" w14:textId="580E0EE8" w:rsidR="00A23726" w:rsidRDefault="00A23726" w:rsidP="00C6491E">
            <w:r>
              <w:t>Sent from PC to Aries</w:t>
            </w:r>
          </w:p>
        </w:tc>
        <w:tc>
          <w:tcPr>
            <w:tcW w:w="4508" w:type="dxa"/>
          </w:tcPr>
          <w:p w14:paraId="21031771" w14:textId="77777777" w:rsidR="00A23726" w:rsidRDefault="00A23726" w:rsidP="00A23726">
            <w:proofErr w:type="spellStart"/>
            <w:r>
              <w:t>mmmmmmmmmmm</w:t>
            </w:r>
            <w:proofErr w:type="spellEnd"/>
            <w:r>
              <w:t xml:space="preserve">: </w:t>
            </w:r>
            <w:proofErr w:type="gramStart"/>
            <w:r>
              <w:t>11 digit</w:t>
            </w:r>
            <w:proofErr w:type="gramEnd"/>
            <w:r>
              <w:t xml:space="preserve"> frequency (Hz)</w:t>
            </w:r>
          </w:p>
          <w:p w14:paraId="0F565C10" w14:textId="77777777" w:rsidR="002B09DD" w:rsidRDefault="00A23726" w:rsidP="00A23726">
            <w:pPr>
              <w:rPr>
                <w:rFonts w:ascii="Times New Roman" w:eastAsia="Times New Roman" w:hAnsi="Times New Roman" w:cs="Times New Roman"/>
                <w:sz w:val="24"/>
              </w:rPr>
            </w:pPr>
            <w:proofErr w:type="spellStart"/>
            <w:proofErr w:type="gramStart"/>
            <w:r>
              <w:t>eg</w:t>
            </w:r>
            <w:proofErr w:type="spellEnd"/>
            <w:proofErr w:type="gramEnd"/>
            <w:r>
              <w:t xml:space="preserve"> </w:t>
            </w:r>
            <w:r>
              <w:rPr>
                <w:rFonts w:ascii="Times New Roman" w:eastAsia="Times New Roman" w:hAnsi="Times New Roman" w:cs="Times New Roman"/>
                <w:sz w:val="24"/>
              </w:rPr>
              <w:t xml:space="preserve">00014320000 = 14.32 MHz </w:t>
            </w:r>
          </w:p>
          <w:p w14:paraId="1CDA1DDB" w14:textId="77777777" w:rsidR="002B09DD" w:rsidRDefault="002B09DD" w:rsidP="002B09DD">
            <w:pPr>
              <w:rPr>
                <w:rFonts w:ascii="Times New Roman" w:eastAsia="Times New Roman" w:hAnsi="Times New Roman" w:cs="Times New Roman"/>
                <w:sz w:val="24"/>
              </w:rPr>
            </w:pPr>
            <w:proofErr w:type="spellStart"/>
            <w:proofErr w:type="gramStart"/>
            <w:r>
              <w:t>eg</w:t>
            </w:r>
            <w:proofErr w:type="spellEnd"/>
            <w:proofErr w:type="gramEnd"/>
            <w:r>
              <w:t xml:space="preserve"> </w:t>
            </w:r>
            <w:r>
              <w:rPr>
                <w:rFonts w:ascii="Times New Roman" w:eastAsia="Times New Roman" w:hAnsi="Times New Roman" w:cs="Times New Roman"/>
                <w:sz w:val="24"/>
              </w:rPr>
              <w:t xml:space="preserve">00001850000 = 1.85 MHz </w:t>
            </w:r>
          </w:p>
          <w:p w14:paraId="17EDA61B" w14:textId="76B8105B" w:rsidR="00A23726" w:rsidRDefault="00A23726" w:rsidP="002B09DD">
            <w:r>
              <w:rPr>
                <w:rFonts w:ascii="Times New Roman" w:eastAsia="Times New Roman" w:hAnsi="Times New Roman" w:cs="Times New Roman"/>
                <w:sz w:val="24"/>
              </w:rPr>
              <w:t>(expected to be steps of 10KHz)</w:t>
            </w:r>
          </w:p>
        </w:tc>
      </w:tr>
      <w:tr w:rsidR="00A23726" w14:paraId="57CA3ACB" w14:textId="130A05CB" w:rsidTr="00A23726">
        <w:tc>
          <w:tcPr>
            <w:tcW w:w="1609" w:type="dxa"/>
          </w:tcPr>
          <w:p w14:paraId="49DD1590" w14:textId="5A6EEE23" w:rsidR="00A23726" w:rsidRDefault="00616B9C" w:rsidP="00A23726">
            <w:r>
              <w:t xml:space="preserve">TX </w:t>
            </w:r>
            <w:r w:rsidR="00A23726">
              <w:t>Antenna change</w:t>
            </w:r>
          </w:p>
        </w:tc>
        <w:tc>
          <w:tcPr>
            <w:tcW w:w="2899" w:type="dxa"/>
          </w:tcPr>
          <w:p w14:paraId="419100FE" w14:textId="77777777" w:rsidR="00A23726" w:rsidRDefault="00A23726" w:rsidP="00A23726">
            <w:r>
              <w:t xml:space="preserve">CAT message </w:t>
            </w:r>
            <w:proofErr w:type="spellStart"/>
            <w:proofErr w:type="gramStart"/>
            <w:r>
              <w:t>ZZOCn</w:t>
            </w:r>
            <w:proofErr w:type="spellEnd"/>
            <w:r>
              <w:t>;</w:t>
            </w:r>
            <w:proofErr w:type="gramEnd"/>
          </w:p>
          <w:p w14:paraId="407B5DCC" w14:textId="7ACBA151" w:rsidR="00A23726" w:rsidRDefault="00A23726" w:rsidP="00A23726">
            <w:r>
              <w:t xml:space="preserve">Sent from PC to Aries. </w:t>
            </w:r>
          </w:p>
        </w:tc>
        <w:tc>
          <w:tcPr>
            <w:tcW w:w="4508" w:type="dxa"/>
          </w:tcPr>
          <w:p w14:paraId="60B516CD" w14:textId="77777777" w:rsidR="00A23726" w:rsidRDefault="00A23726" w:rsidP="00A23726">
            <w:r>
              <w:t>n=1: Ant1; n=2: Ant2; n=3: Ant3</w:t>
            </w:r>
          </w:p>
          <w:p w14:paraId="028D0821" w14:textId="77777777" w:rsidR="00A23726" w:rsidRDefault="00A23726" w:rsidP="00A23726"/>
        </w:tc>
      </w:tr>
      <w:tr w:rsidR="00616B9C" w14:paraId="413E3E2A" w14:textId="77777777" w:rsidTr="00A23726">
        <w:tc>
          <w:tcPr>
            <w:tcW w:w="1609" w:type="dxa"/>
          </w:tcPr>
          <w:p w14:paraId="0E9101FB" w14:textId="0E3685F8" w:rsidR="00616B9C" w:rsidRDefault="00616B9C" w:rsidP="00616B9C">
            <w:r>
              <w:t>RX Antenna change</w:t>
            </w:r>
          </w:p>
        </w:tc>
        <w:tc>
          <w:tcPr>
            <w:tcW w:w="2899" w:type="dxa"/>
          </w:tcPr>
          <w:p w14:paraId="333E80C5" w14:textId="09D368C5" w:rsidR="00616B9C" w:rsidRDefault="00616B9C" w:rsidP="00616B9C">
            <w:r>
              <w:t xml:space="preserve">CAT message </w:t>
            </w:r>
            <w:proofErr w:type="spellStart"/>
            <w:proofErr w:type="gramStart"/>
            <w:r>
              <w:t>ZZOAn</w:t>
            </w:r>
            <w:proofErr w:type="spellEnd"/>
            <w:r>
              <w:t>;</w:t>
            </w:r>
            <w:proofErr w:type="gramEnd"/>
          </w:p>
          <w:p w14:paraId="6C05B41A" w14:textId="7FDECBFF" w:rsidR="00616B9C" w:rsidRDefault="00616B9C" w:rsidP="00616B9C">
            <w:r>
              <w:t xml:space="preserve">Sent from PC to Aries. </w:t>
            </w:r>
          </w:p>
        </w:tc>
        <w:tc>
          <w:tcPr>
            <w:tcW w:w="4508" w:type="dxa"/>
          </w:tcPr>
          <w:p w14:paraId="2144EBF3" w14:textId="77777777" w:rsidR="00616B9C" w:rsidRDefault="00616B9C" w:rsidP="00616B9C">
            <w:r>
              <w:t>n=1: Ant1; n=2: Ant2; n=3: Ant3</w:t>
            </w:r>
          </w:p>
          <w:p w14:paraId="31DB32F2" w14:textId="77777777" w:rsidR="00616B9C" w:rsidRDefault="00616B9C" w:rsidP="00616B9C"/>
        </w:tc>
      </w:tr>
      <w:tr w:rsidR="00616B9C" w14:paraId="37243258" w14:textId="777D831F" w:rsidTr="00A23726">
        <w:tc>
          <w:tcPr>
            <w:tcW w:w="1609" w:type="dxa"/>
          </w:tcPr>
          <w:p w14:paraId="043E55DE" w14:textId="77777777" w:rsidR="00616B9C" w:rsidRDefault="00616B9C" w:rsidP="00616B9C">
            <w:r>
              <w:t>Erase Solution</w:t>
            </w:r>
          </w:p>
        </w:tc>
        <w:tc>
          <w:tcPr>
            <w:tcW w:w="2899" w:type="dxa"/>
          </w:tcPr>
          <w:p w14:paraId="6670CA23" w14:textId="77777777" w:rsidR="00616B9C" w:rsidRDefault="00616B9C" w:rsidP="00616B9C">
            <w:r>
              <w:t xml:space="preserve">CAT message </w:t>
            </w:r>
            <w:proofErr w:type="spellStart"/>
            <w:proofErr w:type="gramStart"/>
            <w:r>
              <w:t>ZZOZn</w:t>
            </w:r>
            <w:proofErr w:type="spellEnd"/>
            <w:r>
              <w:t>;</w:t>
            </w:r>
            <w:proofErr w:type="gramEnd"/>
          </w:p>
          <w:p w14:paraId="0C98ECDF" w14:textId="292A8652" w:rsidR="00616B9C" w:rsidRDefault="00616B9C" w:rsidP="00616B9C">
            <w:r>
              <w:t xml:space="preserve">Sent from PC to Aries. </w:t>
            </w:r>
          </w:p>
          <w:p w14:paraId="5F6FADD0" w14:textId="5A6BDCFA" w:rsidR="00616B9C" w:rsidRDefault="00616B9C" w:rsidP="00616B9C"/>
          <w:p w14:paraId="0ACB1CCF" w14:textId="77777777" w:rsidR="00616B9C" w:rsidRDefault="00616B9C" w:rsidP="00616B9C">
            <w:r>
              <w:t xml:space="preserve">Response: </w:t>
            </w:r>
            <w:proofErr w:type="spellStart"/>
            <w:proofErr w:type="gramStart"/>
            <w:r>
              <w:t>ZZOZn</w:t>
            </w:r>
            <w:proofErr w:type="spellEnd"/>
            <w:r>
              <w:t>;</w:t>
            </w:r>
            <w:proofErr w:type="gramEnd"/>
          </w:p>
          <w:p w14:paraId="30293006" w14:textId="616AA518" w:rsidR="00616B9C" w:rsidRDefault="00616B9C" w:rsidP="00616B9C">
            <w:r>
              <w:t>Sent by Aries to PC</w:t>
            </w:r>
          </w:p>
        </w:tc>
        <w:tc>
          <w:tcPr>
            <w:tcW w:w="4508" w:type="dxa"/>
          </w:tcPr>
          <w:p w14:paraId="0F83C2AC" w14:textId="77777777" w:rsidR="00616B9C" w:rsidRDefault="00616B9C" w:rsidP="00616B9C">
            <w:r>
              <w:t>n=1: erase solutions for Ant1; n=2: erase for Ant2; n=3: erase for Ant3</w:t>
            </w:r>
          </w:p>
          <w:p w14:paraId="251C31C1" w14:textId="77777777" w:rsidR="00616B9C" w:rsidRDefault="00616B9C" w:rsidP="00616B9C"/>
        </w:tc>
      </w:tr>
      <w:tr w:rsidR="00616B9C" w14:paraId="57304995" w14:textId="45AD7C79" w:rsidTr="00A23726">
        <w:tc>
          <w:tcPr>
            <w:tcW w:w="1609" w:type="dxa"/>
          </w:tcPr>
          <w:p w14:paraId="02AC1D7C" w14:textId="77777777" w:rsidR="00616B9C" w:rsidRDefault="00616B9C" w:rsidP="00616B9C">
            <w:r>
              <w:t>Fine tune L/C</w:t>
            </w:r>
          </w:p>
        </w:tc>
        <w:tc>
          <w:tcPr>
            <w:tcW w:w="2899" w:type="dxa"/>
          </w:tcPr>
          <w:p w14:paraId="1FF3C46A" w14:textId="77777777" w:rsidR="00616B9C" w:rsidRDefault="00616B9C" w:rsidP="00616B9C">
            <w:r>
              <w:t xml:space="preserve">CAT message: </w:t>
            </w:r>
            <w:proofErr w:type="spellStart"/>
            <w:proofErr w:type="gramStart"/>
            <w:r>
              <w:t>ZZZEnnm</w:t>
            </w:r>
            <w:proofErr w:type="spellEnd"/>
            <w:r>
              <w:t>;</w:t>
            </w:r>
            <w:proofErr w:type="gramEnd"/>
          </w:p>
          <w:p w14:paraId="65C2C9FC" w14:textId="77777777" w:rsidR="00616B9C" w:rsidRDefault="00616B9C" w:rsidP="00616B9C">
            <w:r>
              <w:t xml:space="preserve">Sent from PC to Aries. </w:t>
            </w:r>
          </w:p>
          <w:p w14:paraId="7CCBB138" w14:textId="77777777" w:rsidR="00616B9C" w:rsidRDefault="00616B9C" w:rsidP="00616B9C"/>
          <w:p w14:paraId="65A3C7AE" w14:textId="77777777" w:rsidR="00616B9C" w:rsidRDefault="00616B9C" w:rsidP="00616B9C"/>
        </w:tc>
        <w:tc>
          <w:tcPr>
            <w:tcW w:w="4508" w:type="dxa"/>
          </w:tcPr>
          <w:p w14:paraId="1A37F04B" w14:textId="77777777" w:rsidR="00616B9C" w:rsidRDefault="00616B9C" w:rsidP="00616B9C">
            <w:proofErr w:type="spellStart"/>
            <w:r>
              <w:t>nn</w:t>
            </w:r>
            <w:proofErr w:type="spellEnd"/>
            <w:r>
              <w:t xml:space="preserve">= encoder number and direction. m= number of steps </w:t>
            </w:r>
          </w:p>
          <w:p w14:paraId="2B8D131D" w14:textId="2E5EC26F" w:rsidR="00616B9C" w:rsidRDefault="00616B9C" w:rsidP="00616B9C">
            <w:r>
              <w:t>Allowed values: 01=L c/w; 02=C c/w; 51=L ac/w; 52=C ac/w</w:t>
            </w:r>
          </w:p>
        </w:tc>
      </w:tr>
      <w:tr w:rsidR="00616B9C" w14:paraId="5C1805DC" w14:textId="5E22FB40" w:rsidTr="00A23726">
        <w:tc>
          <w:tcPr>
            <w:tcW w:w="1609" w:type="dxa"/>
          </w:tcPr>
          <w:p w14:paraId="7283BE21" w14:textId="77777777" w:rsidR="00616B9C" w:rsidRDefault="00616B9C" w:rsidP="00616B9C">
            <w:r>
              <w:t>ATU success/fail</w:t>
            </w:r>
          </w:p>
        </w:tc>
        <w:tc>
          <w:tcPr>
            <w:tcW w:w="2899" w:type="dxa"/>
          </w:tcPr>
          <w:p w14:paraId="4321F27F" w14:textId="77777777" w:rsidR="00616B9C" w:rsidRDefault="00616B9C" w:rsidP="00616B9C">
            <w:r>
              <w:t xml:space="preserve">CAT message: </w:t>
            </w:r>
            <w:proofErr w:type="spellStart"/>
            <w:proofErr w:type="gramStart"/>
            <w:r>
              <w:t>ZZOXn</w:t>
            </w:r>
            <w:proofErr w:type="spellEnd"/>
            <w:r>
              <w:t>;</w:t>
            </w:r>
            <w:proofErr w:type="gramEnd"/>
          </w:p>
          <w:p w14:paraId="7FBEF709" w14:textId="6DD4DD54" w:rsidR="00616B9C" w:rsidRDefault="00616B9C" w:rsidP="00616B9C">
            <w:r>
              <w:t>Sent by Aries to PC</w:t>
            </w:r>
          </w:p>
        </w:tc>
        <w:tc>
          <w:tcPr>
            <w:tcW w:w="4508" w:type="dxa"/>
          </w:tcPr>
          <w:p w14:paraId="7F0DBD88" w14:textId="32440539" w:rsidR="00616B9C" w:rsidRDefault="00616B9C" w:rsidP="00616B9C">
            <w:r>
              <w:t>n= 0: no ATU solution found; n=1: suitable tuning solution found.</w:t>
            </w:r>
          </w:p>
        </w:tc>
      </w:tr>
      <w:tr w:rsidR="00616B9C" w14:paraId="08DDF9F2" w14:textId="4D2D1134" w:rsidTr="00A23726">
        <w:tc>
          <w:tcPr>
            <w:tcW w:w="1609" w:type="dxa"/>
          </w:tcPr>
          <w:p w14:paraId="20A5B0DA" w14:textId="77777777" w:rsidR="00616B9C" w:rsidRDefault="00616B9C" w:rsidP="00616B9C">
            <w:r>
              <w:t>ATU Enable</w:t>
            </w:r>
          </w:p>
        </w:tc>
        <w:tc>
          <w:tcPr>
            <w:tcW w:w="2899" w:type="dxa"/>
          </w:tcPr>
          <w:p w14:paraId="0F7E4C34" w14:textId="77777777" w:rsidR="00616B9C" w:rsidRDefault="00616B9C" w:rsidP="00616B9C">
            <w:r>
              <w:t xml:space="preserve">CAT message: </w:t>
            </w:r>
            <w:proofErr w:type="spellStart"/>
            <w:proofErr w:type="gramStart"/>
            <w:r>
              <w:t>ZZOVn</w:t>
            </w:r>
            <w:proofErr w:type="spellEnd"/>
            <w:r>
              <w:t>;</w:t>
            </w:r>
            <w:proofErr w:type="gramEnd"/>
          </w:p>
          <w:p w14:paraId="7B3E126C" w14:textId="77777777" w:rsidR="00616B9C" w:rsidRDefault="00616B9C" w:rsidP="00616B9C"/>
          <w:p w14:paraId="4C08CE45" w14:textId="4D620240" w:rsidR="00616B9C" w:rsidRDefault="00616B9C" w:rsidP="00616B9C">
            <w:r>
              <w:t>Sent from PC to Aries</w:t>
            </w:r>
          </w:p>
        </w:tc>
        <w:tc>
          <w:tcPr>
            <w:tcW w:w="4508" w:type="dxa"/>
          </w:tcPr>
          <w:p w14:paraId="54F9C909" w14:textId="288E747F" w:rsidR="00616B9C" w:rsidRDefault="00616B9C" w:rsidP="00616B9C">
            <w:r>
              <w:t>n=0: ATU inactive; n=1: ATU active, and will tune on demand</w:t>
            </w:r>
          </w:p>
        </w:tc>
      </w:tr>
      <w:tr w:rsidR="00616B9C" w14:paraId="04992C6B" w14:textId="77777777" w:rsidTr="00A23726">
        <w:tc>
          <w:tcPr>
            <w:tcW w:w="1609" w:type="dxa"/>
          </w:tcPr>
          <w:p w14:paraId="7DD6368A" w14:textId="3ABA22DF" w:rsidR="00616B9C" w:rsidRDefault="00616B9C" w:rsidP="00616B9C">
            <w:pPr>
              <w:keepNext/>
            </w:pPr>
            <w:r>
              <w:t>Query s/w Version</w:t>
            </w:r>
          </w:p>
        </w:tc>
        <w:tc>
          <w:tcPr>
            <w:tcW w:w="2899" w:type="dxa"/>
          </w:tcPr>
          <w:p w14:paraId="11D8A453" w14:textId="77777777" w:rsidR="00616B9C" w:rsidRDefault="00616B9C" w:rsidP="00616B9C">
            <w:pPr>
              <w:keepNext/>
            </w:pPr>
            <w:proofErr w:type="gramStart"/>
            <w:r>
              <w:t>ZZZS;</w:t>
            </w:r>
            <w:proofErr w:type="gramEnd"/>
          </w:p>
          <w:p w14:paraId="1DF751CF" w14:textId="3F24B96D" w:rsidR="00616B9C" w:rsidRDefault="00616B9C" w:rsidP="00616B9C">
            <w:pPr>
              <w:keepNext/>
            </w:pPr>
            <w:r>
              <w:t xml:space="preserve">Response </w:t>
            </w:r>
            <w:proofErr w:type="spellStart"/>
            <w:r>
              <w:t>ZZZSppnnmmm</w:t>
            </w:r>
            <w:proofErr w:type="spellEnd"/>
            <w:r>
              <w:t>;</w:t>
            </w:r>
          </w:p>
        </w:tc>
        <w:tc>
          <w:tcPr>
            <w:tcW w:w="4508" w:type="dxa"/>
          </w:tcPr>
          <w:p w14:paraId="7EEA6A0E" w14:textId="77777777" w:rsidR="00616B9C" w:rsidRDefault="00616B9C" w:rsidP="00616B9C">
            <w:pPr>
              <w:keepNext/>
            </w:pPr>
            <w:r>
              <w:t>pp=product id</w:t>
            </w:r>
          </w:p>
          <w:p w14:paraId="01F384AA" w14:textId="77777777" w:rsidR="00616B9C" w:rsidRDefault="00616B9C" w:rsidP="00616B9C">
            <w:pPr>
              <w:keepNext/>
            </w:pPr>
            <w:r>
              <w:t xml:space="preserve">1: </w:t>
            </w:r>
            <w:proofErr w:type="gramStart"/>
            <w:r>
              <w:t>Andromeda  2</w:t>
            </w:r>
            <w:proofErr w:type="gramEnd"/>
            <w:r>
              <w:t>: Aries  3: Ganymede</w:t>
            </w:r>
          </w:p>
          <w:p w14:paraId="76351EAF" w14:textId="77777777" w:rsidR="00616B9C" w:rsidRDefault="00616B9C" w:rsidP="00616B9C">
            <w:pPr>
              <w:keepNext/>
            </w:pPr>
            <w:proofErr w:type="spellStart"/>
            <w:r>
              <w:t>nn</w:t>
            </w:r>
            <w:proofErr w:type="spellEnd"/>
            <w:r>
              <w:t>= hardware version</w:t>
            </w:r>
          </w:p>
          <w:p w14:paraId="340A2779" w14:textId="6EE710DE" w:rsidR="00616B9C" w:rsidRDefault="00616B9C" w:rsidP="00616B9C">
            <w:pPr>
              <w:keepNext/>
            </w:pPr>
            <w:r>
              <w:t>mmm= s/w version</w:t>
            </w:r>
          </w:p>
        </w:tc>
      </w:tr>
      <w:tr w:rsidR="00B73EE1" w14:paraId="435B4B78" w14:textId="77777777" w:rsidTr="00A23726">
        <w:tc>
          <w:tcPr>
            <w:tcW w:w="1609" w:type="dxa"/>
          </w:tcPr>
          <w:p w14:paraId="37C3E5CF" w14:textId="74A762B3" w:rsidR="00B73EE1" w:rsidRDefault="00B73EE1" w:rsidP="00616B9C">
            <w:pPr>
              <w:keepNext/>
            </w:pPr>
            <w:r>
              <w:t>Set ATU Options</w:t>
            </w:r>
          </w:p>
        </w:tc>
        <w:tc>
          <w:tcPr>
            <w:tcW w:w="2899" w:type="dxa"/>
          </w:tcPr>
          <w:p w14:paraId="71540B77" w14:textId="6E9E5FC5" w:rsidR="00B73EE1" w:rsidRDefault="00B73EE1" w:rsidP="00616B9C">
            <w:pPr>
              <w:keepNext/>
            </w:pPr>
            <w:proofErr w:type="spellStart"/>
            <w:r>
              <w:t>ZZO</w:t>
            </w:r>
            <w:r w:rsidR="000560B4">
              <w:t>Yn</w:t>
            </w:r>
            <w:proofErr w:type="spellEnd"/>
            <w:r w:rsidR="003D0CA1">
              <w:t>;</w:t>
            </w:r>
          </w:p>
        </w:tc>
        <w:tc>
          <w:tcPr>
            <w:tcW w:w="4508" w:type="dxa"/>
          </w:tcPr>
          <w:p w14:paraId="05AD36DA" w14:textId="7E3D66E0" w:rsidR="00B73EE1" w:rsidRDefault="003D0CA1" w:rsidP="00616B9C">
            <w:pPr>
              <w:keepNext/>
            </w:pPr>
            <w:r>
              <w:t xml:space="preserve">n </w:t>
            </w:r>
            <w:r w:rsidR="000560B4">
              <w:t>=0: always full tune</w:t>
            </w:r>
          </w:p>
          <w:p w14:paraId="4048C932" w14:textId="4D936B1F" w:rsidR="003D0CA1" w:rsidRDefault="000560B4" w:rsidP="000C334F">
            <w:pPr>
              <w:keepNext/>
            </w:pPr>
            <w:r>
              <w:t>n=1: allow quick tune</w:t>
            </w:r>
          </w:p>
        </w:tc>
      </w:tr>
    </w:tbl>
    <w:p w14:paraId="46CA7A54" w14:textId="77777777" w:rsidR="00CE31B6" w:rsidRDefault="00CE31B6" w:rsidP="00CE31B6"/>
    <w:p w14:paraId="006F93CD" w14:textId="316BB0FB" w:rsidR="009969B4" w:rsidRDefault="009969B4" w:rsidP="009969B4">
      <w:pPr>
        <w:pStyle w:val="Heading1"/>
      </w:pPr>
      <w:r>
        <w:t>Processor Issues</w:t>
      </w:r>
    </w:p>
    <w:p w14:paraId="33612B63" w14:textId="77777777" w:rsidR="009969B4" w:rsidRDefault="009969B4" w:rsidP="009969B4">
      <w:r>
        <w:t xml:space="preserve">The processor does not need to be powerful; it will be idle most of the time waiting for relays to settle. </w:t>
      </w:r>
    </w:p>
    <w:p w14:paraId="371EBEF4" w14:textId="17AE52A6" w:rsidR="009969B4" w:rsidRDefault="009969B4" w:rsidP="009969B4">
      <w:r>
        <w:t xml:space="preserve">I need a user interface during development; can be ditched afterwards. </w:t>
      </w:r>
      <w:r w:rsidR="004D7486">
        <w:t xml:space="preserve">The lab model used an I2C LCD display but a </w:t>
      </w:r>
      <w:proofErr w:type="spellStart"/>
      <w:r w:rsidR="004D7486">
        <w:t>Nextion</w:t>
      </w:r>
      <w:proofErr w:type="spellEnd"/>
      <w:r w:rsidR="004D7486">
        <w:t xml:space="preserve"> touchscreen might be a better </w:t>
      </w:r>
      <w:proofErr w:type="gramStart"/>
      <w:r w:rsidR="004D7486">
        <w:t>long term</w:t>
      </w:r>
      <w:proofErr w:type="gramEnd"/>
      <w:r w:rsidR="004D7486">
        <w:t xml:space="preserve"> bet. An encoder for rapid tuning during debugging is appropriate. </w:t>
      </w:r>
      <w:r>
        <w:t xml:space="preserve"> </w:t>
      </w:r>
    </w:p>
    <w:p w14:paraId="77618B84" w14:textId="77777777" w:rsidR="00F543F9" w:rsidRDefault="00092484">
      <w:r>
        <w:t xml:space="preserve">Frequency measurement needs a crystal clock; that would rule out the Arduino Nano Every which has an RC oscillator. A </w:t>
      </w:r>
      <w:proofErr w:type="spellStart"/>
      <w:r>
        <w:t>prescaler</w:t>
      </w:r>
      <w:proofErr w:type="spellEnd"/>
      <w:r>
        <w:t xml:space="preserve"> (</w:t>
      </w:r>
      <w:proofErr w:type="spellStart"/>
      <w:proofErr w:type="gramStart"/>
      <w:r>
        <w:t>eg</w:t>
      </w:r>
      <w:proofErr w:type="spellEnd"/>
      <w:proofErr w:type="gramEnd"/>
      <w:r>
        <w:t xml:space="preserve"> divide by 16) would be needed.</w:t>
      </w:r>
      <w:r w:rsidR="007E02C8">
        <w:t xml:space="preserve"> </w:t>
      </w:r>
      <w:proofErr w:type="gramStart"/>
      <w:r w:rsidR="00F543F9">
        <w:t>However</w:t>
      </w:r>
      <w:proofErr w:type="gramEnd"/>
      <w:r w:rsidR="00F543F9">
        <w:t xml:space="preserve"> we have elected to poll frequency using CAT commands. </w:t>
      </w:r>
    </w:p>
    <w:p w14:paraId="4C2435BE" w14:textId="58DB7D44" w:rsidR="007E02C8" w:rsidRDefault="007E02C8">
      <w:r>
        <w:t>An Arduino Nano 33 IoT seems suitable.</w:t>
      </w:r>
      <w:r w:rsidR="00ED303A">
        <w:t xml:space="preserve"> This has a </w:t>
      </w:r>
      <w:r w:rsidR="00ED303A" w:rsidRPr="00ED303A">
        <w:t>SAMD21G18A</w:t>
      </w:r>
      <w:r w:rsidR="00ED303A">
        <w:t xml:space="preserve"> processor.</w:t>
      </w:r>
      <w:r w:rsidR="00524C19">
        <w:t xml:space="preserve"> </w:t>
      </w:r>
    </w:p>
    <w:tbl>
      <w:tblPr>
        <w:tblStyle w:val="TableGrid"/>
        <w:tblW w:w="0" w:type="auto"/>
        <w:tblLook w:val="04A0" w:firstRow="1" w:lastRow="0" w:firstColumn="1" w:lastColumn="0" w:noHBand="0" w:noVBand="1"/>
      </w:tblPr>
      <w:tblGrid>
        <w:gridCol w:w="4656"/>
        <w:gridCol w:w="4566"/>
      </w:tblGrid>
      <w:tr w:rsidR="00FE3AAE" w14:paraId="3EB2D5B2" w14:textId="77777777" w:rsidTr="00ED303A">
        <w:tc>
          <w:tcPr>
            <w:tcW w:w="4508" w:type="dxa"/>
          </w:tcPr>
          <w:p w14:paraId="55B0F013" w14:textId="7AFDDDC7" w:rsidR="007E02C8" w:rsidRDefault="00FE3AAE" w:rsidP="00ED303A">
            <w:r w:rsidRPr="00FE3AAE">
              <w:rPr>
                <w:noProof/>
                <w:lang w:eastAsia="en-GB"/>
              </w:rPr>
              <w:drawing>
                <wp:inline distT="0" distB="0" distL="0" distR="0" wp14:anchorId="78322130" wp14:editId="61508EE8">
                  <wp:extent cx="2815686" cy="1183585"/>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44021" cy="1195496"/>
                          </a:xfrm>
                          <a:prstGeom prst="rect">
                            <a:avLst/>
                          </a:prstGeom>
                        </pic:spPr>
                      </pic:pic>
                    </a:graphicData>
                  </a:graphic>
                </wp:inline>
              </w:drawing>
            </w:r>
          </w:p>
        </w:tc>
        <w:tc>
          <w:tcPr>
            <w:tcW w:w="4508" w:type="dxa"/>
          </w:tcPr>
          <w:p w14:paraId="7FF6EB6E" w14:textId="2507F4B3" w:rsidR="007E02C8" w:rsidRDefault="00FE3AAE" w:rsidP="00ED303A">
            <w:r w:rsidRPr="00FE3AAE">
              <w:rPr>
                <w:noProof/>
                <w:lang w:eastAsia="en-GB"/>
              </w:rPr>
              <w:drawing>
                <wp:inline distT="0" distB="0" distL="0" distR="0" wp14:anchorId="3D434780" wp14:editId="76C2706C">
                  <wp:extent cx="2754796" cy="1176274"/>
                  <wp:effectExtent l="0" t="0" r="762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70097" cy="1182807"/>
                          </a:xfrm>
                          <a:prstGeom prst="rect">
                            <a:avLst/>
                          </a:prstGeom>
                        </pic:spPr>
                      </pic:pic>
                    </a:graphicData>
                  </a:graphic>
                </wp:inline>
              </w:drawing>
            </w:r>
          </w:p>
        </w:tc>
      </w:tr>
    </w:tbl>
    <w:p w14:paraId="2CD3D577" w14:textId="77777777" w:rsidR="007E02C8" w:rsidRDefault="007E02C8"/>
    <w:p w14:paraId="6711D2B2" w14:textId="77777777" w:rsidR="00444665" w:rsidRDefault="00444665" w:rsidP="00444665">
      <w:pPr>
        <w:pStyle w:val="Heading2"/>
      </w:pPr>
      <w:r>
        <w:lastRenderedPageBreak/>
        <w:t>Timers</w:t>
      </w:r>
    </w:p>
    <w:p w14:paraId="114B51D7" w14:textId="664591D8" w:rsidR="00A42783" w:rsidRDefault="00A42783" w:rsidP="00A42783">
      <w:r>
        <w:t xml:space="preserve">Previous projects suggest I should know what timers are already used! The Arduino time functions (eh </w:t>
      </w:r>
      <w:proofErr w:type="spellStart"/>
      <w:proofErr w:type="gramStart"/>
      <w:r>
        <w:t>milis</w:t>
      </w:r>
      <w:proofErr w:type="spellEnd"/>
      <w:r>
        <w:t>(</w:t>
      </w:r>
      <w:proofErr w:type="gramEnd"/>
      <w:r>
        <w:t>) seem to use the processor “</w:t>
      </w:r>
      <w:proofErr w:type="spellStart"/>
      <w:r>
        <w:t>systick</w:t>
      </w:r>
      <w:proofErr w:type="spellEnd"/>
      <w:r>
        <w:t>” timer.</w:t>
      </w:r>
      <w:r w:rsidR="00FE3AAE">
        <w:t xml:space="preserve"> From the variant.cpp file:</w:t>
      </w:r>
    </w:p>
    <w:p w14:paraId="5A2D99B9" w14:textId="290A21A3" w:rsidR="00A42783" w:rsidRDefault="00A42783" w:rsidP="00A42783">
      <w:r>
        <w:t>TCC0, TCC1, TCC2, TC3, TC4, TC5 can all be used for PWM.</w:t>
      </w:r>
      <w:r w:rsidRPr="00A42783">
        <w:t xml:space="preserve"> </w:t>
      </w:r>
      <w:r>
        <w:t xml:space="preserve">TC5 used for PWM on </w:t>
      </w:r>
      <w:proofErr w:type="gramStart"/>
      <w:r>
        <w:t>Dig3</w:t>
      </w:r>
      <w:proofErr w:type="gramEnd"/>
    </w:p>
    <w:p w14:paraId="34897926" w14:textId="65D9C12C" w:rsidR="00444665" w:rsidRDefault="00444665" w:rsidP="00444665">
      <w:r>
        <w:t>I will need a timer tick interrupt. There is an Arduino Zero timer library</w:t>
      </w:r>
      <w:r w:rsidR="00A42783">
        <w:t xml:space="preserve"> </w:t>
      </w:r>
      <w:r>
        <w:t>Github.com/</w:t>
      </w:r>
      <w:proofErr w:type="spellStart"/>
      <w:r>
        <w:t>EHbtj</w:t>
      </w:r>
      <w:proofErr w:type="spellEnd"/>
      <w:r>
        <w:t>/</w:t>
      </w:r>
      <w:proofErr w:type="spellStart"/>
      <w:r>
        <w:t>ZeroTimer</w:t>
      </w:r>
      <w:proofErr w:type="spellEnd"/>
      <w:r>
        <w:t xml:space="preserve"> seems to use TC3</w:t>
      </w:r>
      <w:r w:rsidR="00913321">
        <w:t xml:space="preserve"> and/or TCC0. The timer period is specified in microseconds. </w:t>
      </w:r>
    </w:p>
    <w:p w14:paraId="5AB7E2F2" w14:textId="31CCDB38" w:rsidR="00444665" w:rsidRDefault="00444665" w:rsidP="00444665">
      <w:pPr>
        <w:pStyle w:val="Heading2"/>
      </w:pPr>
      <w:r>
        <w:t>Hardware I/O</w:t>
      </w:r>
    </w:p>
    <w:p w14:paraId="50006885" w14:textId="337818C1" w:rsidR="007E02C8" w:rsidRDefault="007E02C8" w:rsidP="007E02C8">
      <w:r>
        <w:t xml:space="preserve">Relays </w:t>
      </w:r>
      <w:r w:rsidR="00E310A4">
        <w:t>will</w:t>
      </w:r>
      <w:r>
        <w:t xml:space="preserve"> be SPI driven using </w:t>
      </w:r>
      <w:r w:rsidR="00E310A4">
        <w:t>3</w:t>
      </w:r>
      <w:r>
        <w:t xml:space="preserve">x TPIC6B595 shift register. </w:t>
      </w:r>
    </w:p>
    <w:p w14:paraId="72D0D175" w14:textId="77777777" w:rsidR="007E02C8" w:rsidRDefault="007E02C8"/>
    <w:p w14:paraId="43A6BD2E" w14:textId="5517F0F2" w:rsidR="00EB6F68" w:rsidRDefault="00E50C35" w:rsidP="00E50C35">
      <w:pPr>
        <w:pStyle w:val="Heading2"/>
      </w:pPr>
      <w:r>
        <w:t>Debug connector</w:t>
      </w:r>
    </w:p>
    <w:tbl>
      <w:tblPr>
        <w:tblStyle w:val="TableGrid"/>
        <w:tblW w:w="0" w:type="auto"/>
        <w:tblLook w:val="04A0" w:firstRow="1" w:lastRow="0" w:firstColumn="1" w:lastColumn="0" w:noHBand="0" w:noVBand="1"/>
      </w:tblPr>
      <w:tblGrid>
        <w:gridCol w:w="1129"/>
        <w:gridCol w:w="3685"/>
        <w:gridCol w:w="851"/>
        <w:gridCol w:w="3963"/>
      </w:tblGrid>
      <w:tr w:rsidR="00E50C35" w14:paraId="13A9BD05" w14:textId="77777777" w:rsidTr="00E50C35">
        <w:tc>
          <w:tcPr>
            <w:tcW w:w="1129" w:type="dxa"/>
          </w:tcPr>
          <w:p w14:paraId="6D8D797B" w14:textId="47068A4F" w:rsidR="00E50C35" w:rsidRPr="00E50C35" w:rsidRDefault="00E50C35" w:rsidP="00C6491E">
            <w:pPr>
              <w:keepNext/>
              <w:rPr>
                <w:b/>
              </w:rPr>
            </w:pPr>
            <w:r w:rsidRPr="00E50C35">
              <w:rPr>
                <w:b/>
              </w:rPr>
              <w:t>Pin</w:t>
            </w:r>
          </w:p>
        </w:tc>
        <w:tc>
          <w:tcPr>
            <w:tcW w:w="3685" w:type="dxa"/>
          </w:tcPr>
          <w:p w14:paraId="677A50B4" w14:textId="2E24719F" w:rsidR="00E50C35" w:rsidRPr="00E50C35" w:rsidRDefault="00E50C35" w:rsidP="00C6491E">
            <w:pPr>
              <w:keepNext/>
              <w:rPr>
                <w:b/>
              </w:rPr>
            </w:pPr>
            <w:r w:rsidRPr="00E50C35">
              <w:rPr>
                <w:b/>
              </w:rPr>
              <w:t>Signal</w:t>
            </w:r>
          </w:p>
        </w:tc>
        <w:tc>
          <w:tcPr>
            <w:tcW w:w="851" w:type="dxa"/>
          </w:tcPr>
          <w:p w14:paraId="5A76EE51" w14:textId="58EC861A" w:rsidR="00E50C35" w:rsidRPr="00E50C35" w:rsidRDefault="00E50C35" w:rsidP="00C6491E">
            <w:pPr>
              <w:keepNext/>
              <w:rPr>
                <w:b/>
              </w:rPr>
            </w:pPr>
            <w:r w:rsidRPr="00E50C35">
              <w:rPr>
                <w:b/>
              </w:rPr>
              <w:t>Pin</w:t>
            </w:r>
          </w:p>
        </w:tc>
        <w:tc>
          <w:tcPr>
            <w:tcW w:w="3963" w:type="dxa"/>
          </w:tcPr>
          <w:p w14:paraId="1FA18CF8" w14:textId="574719E6" w:rsidR="00E50C35" w:rsidRPr="00E50C35" w:rsidRDefault="00E50C35" w:rsidP="00C6491E">
            <w:pPr>
              <w:keepNext/>
              <w:rPr>
                <w:b/>
              </w:rPr>
            </w:pPr>
            <w:r w:rsidRPr="00E50C35">
              <w:rPr>
                <w:b/>
              </w:rPr>
              <w:t>Signal</w:t>
            </w:r>
          </w:p>
        </w:tc>
      </w:tr>
      <w:tr w:rsidR="00E50C35" w14:paraId="59A668C1" w14:textId="77777777" w:rsidTr="00E50C35">
        <w:tc>
          <w:tcPr>
            <w:tcW w:w="1129" w:type="dxa"/>
          </w:tcPr>
          <w:p w14:paraId="71C521C2" w14:textId="60F4CF64" w:rsidR="00E50C35" w:rsidRDefault="00E50C35" w:rsidP="00C6491E">
            <w:pPr>
              <w:keepNext/>
            </w:pPr>
            <w:r>
              <w:t>1</w:t>
            </w:r>
          </w:p>
        </w:tc>
        <w:tc>
          <w:tcPr>
            <w:tcW w:w="3685" w:type="dxa"/>
          </w:tcPr>
          <w:p w14:paraId="32AD117A" w14:textId="2C214F30" w:rsidR="00E50C35" w:rsidRDefault="00E50C35" w:rsidP="00C6491E">
            <w:pPr>
              <w:keepNext/>
            </w:pPr>
            <w:r>
              <w:t>+5V</w:t>
            </w:r>
          </w:p>
        </w:tc>
        <w:tc>
          <w:tcPr>
            <w:tcW w:w="851" w:type="dxa"/>
          </w:tcPr>
          <w:p w14:paraId="348454DB" w14:textId="2DA53CC5" w:rsidR="00E50C35" w:rsidRDefault="00E50C35" w:rsidP="00C6491E">
            <w:pPr>
              <w:keepNext/>
            </w:pPr>
            <w:r>
              <w:t>2</w:t>
            </w:r>
          </w:p>
        </w:tc>
        <w:tc>
          <w:tcPr>
            <w:tcW w:w="3963" w:type="dxa"/>
          </w:tcPr>
          <w:p w14:paraId="53B81FBD" w14:textId="14E7BCEF" w:rsidR="00E50C35" w:rsidRDefault="00E50C35" w:rsidP="00C6491E">
            <w:pPr>
              <w:keepNext/>
            </w:pPr>
            <w:r>
              <w:t>GND</w:t>
            </w:r>
          </w:p>
        </w:tc>
      </w:tr>
      <w:tr w:rsidR="00E50C35" w14:paraId="6B5FA8EC" w14:textId="77777777" w:rsidTr="00E50C35">
        <w:tc>
          <w:tcPr>
            <w:tcW w:w="1129" w:type="dxa"/>
          </w:tcPr>
          <w:p w14:paraId="600D9ECF" w14:textId="2AC50F3D" w:rsidR="00E50C35" w:rsidRDefault="00E50C35" w:rsidP="00C6491E">
            <w:pPr>
              <w:keepNext/>
            </w:pPr>
            <w:r>
              <w:t>3</w:t>
            </w:r>
          </w:p>
        </w:tc>
        <w:tc>
          <w:tcPr>
            <w:tcW w:w="3685" w:type="dxa"/>
          </w:tcPr>
          <w:p w14:paraId="05925E38" w14:textId="7D26F6B1" w:rsidR="00E50C35" w:rsidRDefault="000C6998" w:rsidP="00C6491E">
            <w:pPr>
              <w:keepNext/>
            </w:pPr>
            <w:r>
              <w:t>TX1</w:t>
            </w:r>
            <w:r w:rsidR="009C309B">
              <w:t xml:space="preserve"> (Arduino pin)</w:t>
            </w:r>
          </w:p>
        </w:tc>
        <w:tc>
          <w:tcPr>
            <w:tcW w:w="851" w:type="dxa"/>
          </w:tcPr>
          <w:p w14:paraId="5B3536DA" w14:textId="3719111B" w:rsidR="00E50C35" w:rsidRDefault="00E50C35" w:rsidP="00C6491E">
            <w:pPr>
              <w:keepNext/>
            </w:pPr>
            <w:r>
              <w:t>4</w:t>
            </w:r>
          </w:p>
        </w:tc>
        <w:tc>
          <w:tcPr>
            <w:tcW w:w="3963" w:type="dxa"/>
          </w:tcPr>
          <w:p w14:paraId="23861EFE" w14:textId="2F65794B" w:rsidR="00E50C35" w:rsidRDefault="000C6998" w:rsidP="00C6491E">
            <w:pPr>
              <w:keepNext/>
            </w:pPr>
            <w:r>
              <w:t>RX0</w:t>
            </w:r>
            <w:r w:rsidR="009C309B">
              <w:t xml:space="preserve"> (Arduino pin)</w:t>
            </w:r>
          </w:p>
        </w:tc>
      </w:tr>
      <w:tr w:rsidR="00E50C35" w14:paraId="0D024BCE" w14:textId="77777777" w:rsidTr="00E50C35">
        <w:tc>
          <w:tcPr>
            <w:tcW w:w="1129" w:type="dxa"/>
          </w:tcPr>
          <w:p w14:paraId="4FE05DD8" w14:textId="64E65DD1" w:rsidR="00E50C35" w:rsidRDefault="00E50C35" w:rsidP="00C6491E">
            <w:pPr>
              <w:keepNext/>
            </w:pPr>
            <w:r>
              <w:t>5</w:t>
            </w:r>
          </w:p>
        </w:tc>
        <w:tc>
          <w:tcPr>
            <w:tcW w:w="3685" w:type="dxa"/>
          </w:tcPr>
          <w:p w14:paraId="6D7D07E6" w14:textId="72A413CD" w:rsidR="00E50C35" w:rsidRDefault="00E50C35" w:rsidP="00C6491E">
            <w:pPr>
              <w:keepNext/>
            </w:pPr>
            <w:r>
              <w:t>ENC1A</w:t>
            </w:r>
          </w:p>
        </w:tc>
        <w:tc>
          <w:tcPr>
            <w:tcW w:w="851" w:type="dxa"/>
          </w:tcPr>
          <w:p w14:paraId="70A4F9FD" w14:textId="57B213D8" w:rsidR="00E50C35" w:rsidRDefault="00E50C35" w:rsidP="00C6491E">
            <w:pPr>
              <w:keepNext/>
            </w:pPr>
            <w:r>
              <w:t>6</w:t>
            </w:r>
          </w:p>
        </w:tc>
        <w:tc>
          <w:tcPr>
            <w:tcW w:w="3963" w:type="dxa"/>
          </w:tcPr>
          <w:p w14:paraId="04174D6F" w14:textId="083C71F5" w:rsidR="00E50C35" w:rsidRDefault="00E50C35" w:rsidP="00C6491E">
            <w:pPr>
              <w:keepNext/>
            </w:pPr>
            <w:r>
              <w:t>ENC1B</w:t>
            </w:r>
          </w:p>
        </w:tc>
      </w:tr>
      <w:tr w:rsidR="00E50C35" w14:paraId="66B9009B" w14:textId="77777777" w:rsidTr="00E50C35">
        <w:tc>
          <w:tcPr>
            <w:tcW w:w="1129" w:type="dxa"/>
          </w:tcPr>
          <w:p w14:paraId="2C22E552" w14:textId="74A9FFC7" w:rsidR="00E50C35" w:rsidRDefault="00E50C35" w:rsidP="00C6491E">
            <w:pPr>
              <w:keepNext/>
            </w:pPr>
            <w:r>
              <w:t>7</w:t>
            </w:r>
          </w:p>
        </w:tc>
        <w:tc>
          <w:tcPr>
            <w:tcW w:w="3685" w:type="dxa"/>
          </w:tcPr>
          <w:p w14:paraId="51C43934" w14:textId="19AB604D" w:rsidR="00E50C35" w:rsidRDefault="00E50C35" w:rsidP="00C6491E">
            <w:pPr>
              <w:keepNext/>
            </w:pPr>
            <w:r>
              <w:t>ENC2A</w:t>
            </w:r>
          </w:p>
        </w:tc>
        <w:tc>
          <w:tcPr>
            <w:tcW w:w="851" w:type="dxa"/>
          </w:tcPr>
          <w:p w14:paraId="6FD3657E" w14:textId="65B039E8" w:rsidR="00E50C35" w:rsidRDefault="00E50C35" w:rsidP="00C6491E">
            <w:pPr>
              <w:keepNext/>
            </w:pPr>
            <w:r>
              <w:t>8</w:t>
            </w:r>
          </w:p>
        </w:tc>
        <w:tc>
          <w:tcPr>
            <w:tcW w:w="3963" w:type="dxa"/>
          </w:tcPr>
          <w:p w14:paraId="1BE9784E" w14:textId="551CE368" w:rsidR="00E50C35" w:rsidRDefault="00E50C35" w:rsidP="00C6491E">
            <w:pPr>
              <w:keepNext/>
            </w:pPr>
            <w:r>
              <w:t>ENC2B</w:t>
            </w:r>
          </w:p>
        </w:tc>
      </w:tr>
      <w:tr w:rsidR="00E50C35" w14:paraId="607A8EA7" w14:textId="77777777" w:rsidTr="00E50C35">
        <w:tc>
          <w:tcPr>
            <w:tcW w:w="1129" w:type="dxa"/>
          </w:tcPr>
          <w:p w14:paraId="625923F5" w14:textId="38C661DD" w:rsidR="00E50C35" w:rsidRDefault="00E50C35" w:rsidP="00C6491E">
            <w:pPr>
              <w:keepNext/>
            </w:pPr>
            <w:r>
              <w:t>9</w:t>
            </w:r>
          </w:p>
        </w:tc>
        <w:tc>
          <w:tcPr>
            <w:tcW w:w="3685" w:type="dxa"/>
          </w:tcPr>
          <w:p w14:paraId="10C54C31" w14:textId="31C1F523" w:rsidR="00E50C35" w:rsidRDefault="00E50C35" w:rsidP="00C6491E">
            <w:pPr>
              <w:keepNext/>
            </w:pPr>
            <w:r>
              <w:t>Encoder pushbutton</w:t>
            </w:r>
          </w:p>
        </w:tc>
        <w:tc>
          <w:tcPr>
            <w:tcW w:w="851" w:type="dxa"/>
          </w:tcPr>
          <w:p w14:paraId="7C08B3A3" w14:textId="764B641B" w:rsidR="00E50C35" w:rsidRDefault="00E50C35" w:rsidP="00C6491E">
            <w:pPr>
              <w:keepNext/>
            </w:pPr>
            <w:r>
              <w:t>10</w:t>
            </w:r>
          </w:p>
        </w:tc>
        <w:tc>
          <w:tcPr>
            <w:tcW w:w="3963" w:type="dxa"/>
          </w:tcPr>
          <w:p w14:paraId="74E06B20" w14:textId="454C543F" w:rsidR="00E50C35" w:rsidRDefault="00E50C35" w:rsidP="00C6491E">
            <w:pPr>
              <w:keepNext/>
            </w:pPr>
            <w:r>
              <w:t>tune pushbutton</w:t>
            </w:r>
          </w:p>
        </w:tc>
      </w:tr>
    </w:tbl>
    <w:p w14:paraId="12834C8F" w14:textId="7133F68F" w:rsidR="00E50C35" w:rsidRDefault="00E50C35" w:rsidP="00E50C35"/>
    <w:p w14:paraId="089595DD" w14:textId="78F9AC9A" w:rsidR="00AF546D" w:rsidRDefault="00E363CD" w:rsidP="00AF546D">
      <w:pPr>
        <w:spacing w:after="0"/>
      </w:pPr>
      <w:r>
        <w:t xml:space="preserve">320x240 </w:t>
      </w:r>
      <w:proofErr w:type="spellStart"/>
      <w:r>
        <w:t>Nextion</w:t>
      </w:r>
      <w:proofErr w:type="spellEnd"/>
      <w:r>
        <w:t xml:space="preserve"> display</w:t>
      </w:r>
      <w:r w:rsidR="00AF546D">
        <w:t xml:space="preserve"> needed for </w:t>
      </w:r>
      <w:proofErr w:type="gramStart"/>
      <w:r w:rsidR="00AF546D">
        <w:t>debug</w:t>
      </w:r>
      <w:proofErr w:type="gramEnd"/>
    </w:p>
    <w:p w14:paraId="76CCAB5F" w14:textId="61200CB8" w:rsidR="00AF546D" w:rsidRDefault="00E363CD" w:rsidP="00AF546D">
      <w:pPr>
        <w:spacing w:after="0"/>
      </w:pPr>
      <w:r>
        <w:t xml:space="preserve">Arduino Serial1 pins RX0, TX1 connected to test </w:t>
      </w:r>
      <w:proofErr w:type="gramStart"/>
      <w:r>
        <w:t>connector</w:t>
      </w:r>
      <w:proofErr w:type="gramEnd"/>
    </w:p>
    <w:p w14:paraId="24D74ED4" w14:textId="77777777" w:rsidR="00AF546D" w:rsidRDefault="00AF546D" w:rsidP="00AF546D">
      <w:pPr>
        <w:spacing w:after="0"/>
      </w:pPr>
      <w:r>
        <w:t>The encoder and pushbutton inputs need pullup resistors.</w:t>
      </w:r>
    </w:p>
    <w:p w14:paraId="7186C1F5" w14:textId="0EC80E5D" w:rsidR="007207E7" w:rsidRDefault="007207E7" w:rsidP="00412921">
      <w:pPr>
        <w:spacing w:after="0"/>
      </w:pPr>
      <w:r>
        <w:t xml:space="preserve">Encoder 1: adjust </w:t>
      </w:r>
      <w:proofErr w:type="gramStart"/>
      <w:r>
        <w:t>inductance</w:t>
      </w:r>
      <w:proofErr w:type="gramEnd"/>
    </w:p>
    <w:p w14:paraId="2BDBC181" w14:textId="2B255E03" w:rsidR="007207E7" w:rsidRDefault="007207E7" w:rsidP="00412921">
      <w:pPr>
        <w:spacing w:after="0"/>
      </w:pPr>
      <w:r>
        <w:t xml:space="preserve">Encoder 2: adjust </w:t>
      </w:r>
      <w:proofErr w:type="gramStart"/>
      <w:r>
        <w:t>capacitance</w:t>
      </w:r>
      <w:proofErr w:type="gramEnd"/>
    </w:p>
    <w:p w14:paraId="539460F3" w14:textId="751E2177" w:rsidR="007E01C6" w:rsidRDefault="007E01C6" w:rsidP="00412921">
      <w:pPr>
        <w:spacing w:after="0"/>
      </w:pPr>
      <w:r>
        <w:t xml:space="preserve">Encoder </w:t>
      </w:r>
      <w:proofErr w:type="gramStart"/>
      <w:r>
        <w:t>button</w:t>
      </w:r>
      <w:proofErr w:type="gramEnd"/>
      <w:r>
        <w:t xml:space="preserve"> press: toggle coarse/fine tune (</w:t>
      </w:r>
      <w:r w:rsidR="007D0DBE">
        <w:t>L/C step size)</w:t>
      </w:r>
    </w:p>
    <w:p w14:paraId="1FF6CFE3" w14:textId="56450B4E" w:rsidR="007D0DBE" w:rsidRDefault="007D0DBE" w:rsidP="00412921">
      <w:pPr>
        <w:spacing w:after="0"/>
      </w:pPr>
      <w:r>
        <w:t xml:space="preserve">Encoder button long press: </w:t>
      </w:r>
      <w:r w:rsidR="008B2E36">
        <w:t>toggle between Low Z and High Z mode</w:t>
      </w:r>
    </w:p>
    <w:p w14:paraId="0AD11658" w14:textId="15F50BAF" w:rsidR="007207E7" w:rsidRDefault="007207E7" w:rsidP="00412921">
      <w:pPr>
        <w:spacing w:after="0"/>
      </w:pPr>
      <w:r>
        <w:t xml:space="preserve">Tune </w:t>
      </w:r>
      <w:proofErr w:type="gramStart"/>
      <w:r>
        <w:t>button</w:t>
      </w:r>
      <w:proofErr w:type="gramEnd"/>
      <w:r>
        <w:t xml:space="preserve"> press: initiate TUNE algorithm manually</w:t>
      </w:r>
    </w:p>
    <w:p w14:paraId="266C5C22" w14:textId="7CBC3AA6" w:rsidR="00971FAD" w:rsidRDefault="00412BBF" w:rsidP="00412921">
      <w:pPr>
        <w:spacing w:after="0"/>
      </w:pPr>
      <w:r>
        <w:object w:dxaOrig="7230" w:dyaOrig="4350" w14:anchorId="684BFD91">
          <v:shape id="_x0000_i1035" type="#_x0000_t75" style="width:361.9pt;height:217.9pt" o:ole="">
            <v:imagedata r:id="rId30" o:title=""/>
          </v:shape>
          <o:OLEObject Type="Embed" ProgID="Visio.Drawing.15" ShapeID="_x0000_i1035" DrawAspect="Content" ObjectID="_1672827877" r:id="rId31"/>
        </w:object>
      </w:r>
    </w:p>
    <w:p w14:paraId="3BB3285E" w14:textId="77777777" w:rsidR="00412921" w:rsidRPr="00E50C35" w:rsidRDefault="00412921" w:rsidP="00412921">
      <w:pPr>
        <w:spacing w:after="0"/>
      </w:pPr>
    </w:p>
    <w:p w14:paraId="12AF01B5" w14:textId="37DBDC62" w:rsidR="00D10EF8" w:rsidRDefault="00D10EF8" w:rsidP="00D10EF8">
      <w:pPr>
        <w:pStyle w:val="Heading2"/>
      </w:pPr>
      <w:r>
        <w:lastRenderedPageBreak/>
        <w:t>I/O Pin assignment</w:t>
      </w:r>
    </w:p>
    <w:tbl>
      <w:tblPr>
        <w:tblStyle w:val="TableGrid"/>
        <w:tblW w:w="0" w:type="auto"/>
        <w:tblLook w:val="04A0" w:firstRow="1" w:lastRow="0" w:firstColumn="1" w:lastColumn="0" w:noHBand="0" w:noVBand="1"/>
      </w:tblPr>
      <w:tblGrid>
        <w:gridCol w:w="3005"/>
        <w:gridCol w:w="1526"/>
        <w:gridCol w:w="4485"/>
      </w:tblGrid>
      <w:tr w:rsidR="00D10EF8" w14:paraId="69D16BC8" w14:textId="77777777" w:rsidTr="002077CE">
        <w:tc>
          <w:tcPr>
            <w:tcW w:w="3005" w:type="dxa"/>
          </w:tcPr>
          <w:p w14:paraId="652668E1" w14:textId="5C5CFA43" w:rsidR="00D10EF8" w:rsidRPr="00D10EF8" w:rsidRDefault="00D10EF8" w:rsidP="00ED7BB6">
            <w:pPr>
              <w:keepNext/>
              <w:rPr>
                <w:b/>
              </w:rPr>
            </w:pPr>
            <w:r w:rsidRPr="00D10EF8">
              <w:rPr>
                <w:b/>
              </w:rPr>
              <w:t>Function</w:t>
            </w:r>
          </w:p>
        </w:tc>
        <w:tc>
          <w:tcPr>
            <w:tcW w:w="1526" w:type="dxa"/>
          </w:tcPr>
          <w:p w14:paraId="0D927C0C" w14:textId="0B134EC1" w:rsidR="00D10EF8" w:rsidRPr="00D10EF8" w:rsidRDefault="00D10EF8" w:rsidP="00ED7BB6">
            <w:pPr>
              <w:keepNext/>
              <w:rPr>
                <w:b/>
              </w:rPr>
            </w:pPr>
            <w:r w:rsidRPr="00D10EF8">
              <w:rPr>
                <w:b/>
              </w:rPr>
              <w:t>Pin</w:t>
            </w:r>
          </w:p>
        </w:tc>
        <w:tc>
          <w:tcPr>
            <w:tcW w:w="4485" w:type="dxa"/>
          </w:tcPr>
          <w:p w14:paraId="47AD98F3" w14:textId="4A0DC560" w:rsidR="00D10EF8" w:rsidRPr="00D10EF8" w:rsidRDefault="00D10EF8" w:rsidP="00ED7BB6">
            <w:pPr>
              <w:keepNext/>
              <w:rPr>
                <w:b/>
              </w:rPr>
            </w:pPr>
            <w:r w:rsidRPr="00D10EF8">
              <w:rPr>
                <w:b/>
              </w:rPr>
              <w:t>Comment</w:t>
            </w:r>
          </w:p>
        </w:tc>
      </w:tr>
      <w:tr w:rsidR="00D10EF8" w14:paraId="4DDAB28F" w14:textId="77777777" w:rsidTr="002077CE">
        <w:tc>
          <w:tcPr>
            <w:tcW w:w="3005" w:type="dxa"/>
          </w:tcPr>
          <w:p w14:paraId="164F56BC" w14:textId="2ABC7474" w:rsidR="00D10EF8" w:rsidRDefault="00D10EF8" w:rsidP="00ED7BB6">
            <w:pPr>
              <w:keepNext/>
            </w:pPr>
            <w:r>
              <w:t>Serial</w:t>
            </w:r>
          </w:p>
        </w:tc>
        <w:tc>
          <w:tcPr>
            <w:tcW w:w="1526" w:type="dxa"/>
          </w:tcPr>
          <w:p w14:paraId="434F0360" w14:textId="77777777" w:rsidR="002077CE" w:rsidRDefault="002077CE" w:rsidP="002077CE">
            <w:pPr>
              <w:keepNext/>
            </w:pPr>
            <w:r>
              <w:t>TX/</w:t>
            </w:r>
            <w:r w:rsidR="00D10EF8">
              <w:t>DIG0</w:t>
            </w:r>
          </w:p>
          <w:p w14:paraId="7CBF2C01" w14:textId="7692C587" w:rsidR="00D10EF8" w:rsidRDefault="002077CE" w:rsidP="002077CE">
            <w:pPr>
              <w:keepNext/>
            </w:pPr>
            <w:r>
              <w:t>RX/</w:t>
            </w:r>
            <w:r w:rsidR="00D10EF8">
              <w:t>DIG1</w:t>
            </w:r>
          </w:p>
        </w:tc>
        <w:tc>
          <w:tcPr>
            <w:tcW w:w="4485" w:type="dxa"/>
          </w:tcPr>
          <w:p w14:paraId="4D082E07" w14:textId="342519AA" w:rsidR="00D10EF8" w:rsidRDefault="00D10EF8" w:rsidP="002077CE">
            <w:pPr>
              <w:keepNext/>
            </w:pPr>
            <w:r>
              <w:t xml:space="preserve">Allows use of </w:t>
            </w:r>
            <w:proofErr w:type="spellStart"/>
            <w:r w:rsidR="002077CE">
              <w:t>Nextion</w:t>
            </w:r>
            <w:proofErr w:type="spellEnd"/>
            <w:r w:rsidR="002077CE">
              <w:t xml:space="preserve"> touchscreen I/O</w:t>
            </w:r>
          </w:p>
        </w:tc>
      </w:tr>
      <w:tr w:rsidR="002077CE" w14:paraId="5420FB2C" w14:textId="77777777" w:rsidTr="002077CE">
        <w:tc>
          <w:tcPr>
            <w:tcW w:w="3005" w:type="dxa"/>
          </w:tcPr>
          <w:p w14:paraId="69F19366" w14:textId="18490AC1" w:rsidR="002077CE" w:rsidRDefault="002077CE" w:rsidP="002077CE">
            <w:pPr>
              <w:keepNext/>
            </w:pPr>
            <w:r>
              <w:t>SPI</w:t>
            </w:r>
          </w:p>
        </w:tc>
        <w:tc>
          <w:tcPr>
            <w:tcW w:w="1526" w:type="dxa"/>
          </w:tcPr>
          <w:p w14:paraId="452E3C45" w14:textId="77777777" w:rsidR="002077CE" w:rsidRDefault="002077CE" w:rsidP="002077CE">
            <w:pPr>
              <w:keepNext/>
            </w:pPr>
            <w:r>
              <w:t>D13/SCK</w:t>
            </w:r>
          </w:p>
          <w:p w14:paraId="320C3161" w14:textId="77777777" w:rsidR="002077CE" w:rsidRDefault="002077CE" w:rsidP="002077CE">
            <w:pPr>
              <w:keepNext/>
            </w:pPr>
            <w:r>
              <w:t>D11/MOSI</w:t>
            </w:r>
          </w:p>
          <w:p w14:paraId="73B08DB6" w14:textId="50633852" w:rsidR="001D0572" w:rsidRDefault="001D0572" w:rsidP="002077CE">
            <w:pPr>
              <w:keepNext/>
            </w:pPr>
            <w:r>
              <w:t>(D12 unused)</w:t>
            </w:r>
          </w:p>
        </w:tc>
        <w:tc>
          <w:tcPr>
            <w:tcW w:w="4485" w:type="dxa"/>
          </w:tcPr>
          <w:p w14:paraId="57398144" w14:textId="5E95DF7A" w:rsidR="002077CE" w:rsidRDefault="002077CE" w:rsidP="00A42783">
            <w:pPr>
              <w:keepNext/>
            </w:pPr>
            <w:r>
              <w:t>Serial clock and data to TPIC6B595</w:t>
            </w:r>
          </w:p>
        </w:tc>
      </w:tr>
      <w:tr w:rsidR="002077CE" w14:paraId="658B0EEA" w14:textId="77777777" w:rsidTr="002077CE">
        <w:tc>
          <w:tcPr>
            <w:tcW w:w="3005" w:type="dxa"/>
          </w:tcPr>
          <w:p w14:paraId="27A74073" w14:textId="199344A8" w:rsidR="002077CE" w:rsidRDefault="002077CE" w:rsidP="002077CE">
            <w:pPr>
              <w:keepNext/>
            </w:pPr>
            <w:r>
              <w:t>I2C</w:t>
            </w:r>
          </w:p>
        </w:tc>
        <w:tc>
          <w:tcPr>
            <w:tcW w:w="1526" w:type="dxa"/>
          </w:tcPr>
          <w:p w14:paraId="41BDADC2" w14:textId="77777777" w:rsidR="002077CE" w:rsidRDefault="002077CE" w:rsidP="002077CE">
            <w:pPr>
              <w:keepNext/>
            </w:pPr>
            <w:r>
              <w:t>A4 / SDA</w:t>
            </w:r>
          </w:p>
          <w:p w14:paraId="56603DA3" w14:textId="24BFC551" w:rsidR="002077CE" w:rsidRDefault="002077CE" w:rsidP="002077CE">
            <w:pPr>
              <w:keepNext/>
            </w:pPr>
            <w:r>
              <w:t>A5 / SCL</w:t>
            </w:r>
          </w:p>
        </w:tc>
        <w:tc>
          <w:tcPr>
            <w:tcW w:w="4485" w:type="dxa"/>
          </w:tcPr>
          <w:p w14:paraId="61470A56" w14:textId="77777777" w:rsidR="00A42783" w:rsidRDefault="002077CE" w:rsidP="002077CE">
            <w:pPr>
              <w:keepNext/>
            </w:pPr>
            <w:r>
              <w:t>For EEPROM</w:t>
            </w:r>
          </w:p>
          <w:p w14:paraId="45298974" w14:textId="09688D83" w:rsidR="002077CE" w:rsidRDefault="002077CE" w:rsidP="002077CE">
            <w:pPr>
              <w:keepNext/>
            </w:pPr>
          </w:p>
        </w:tc>
      </w:tr>
      <w:tr w:rsidR="00192DF1" w14:paraId="75E01C95" w14:textId="77777777" w:rsidTr="002077CE">
        <w:tc>
          <w:tcPr>
            <w:tcW w:w="3005" w:type="dxa"/>
          </w:tcPr>
          <w:p w14:paraId="603D4E35" w14:textId="31B58188" w:rsidR="00192DF1" w:rsidRDefault="00192DF1" w:rsidP="002077CE">
            <w:pPr>
              <w:keepNext/>
            </w:pPr>
            <w:r>
              <w:t>LOAD</w:t>
            </w:r>
          </w:p>
        </w:tc>
        <w:tc>
          <w:tcPr>
            <w:tcW w:w="1526" w:type="dxa"/>
          </w:tcPr>
          <w:p w14:paraId="2AEE3301" w14:textId="29E98EBC" w:rsidR="00192DF1" w:rsidRDefault="00192DF1" w:rsidP="002077CE">
            <w:pPr>
              <w:keepNext/>
            </w:pPr>
            <w:r>
              <w:t>DIG6</w:t>
            </w:r>
          </w:p>
        </w:tc>
        <w:tc>
          <w:tcPr>
            <w:tcW w:w="4485" w:type="dxa"/>
          </w:tcPr>
          <w:p w14:paraId="0F27687C" w14:textId="6608A6C3" w:rsidR="00192DF1" w:rsidRDefault="00192DF1" w:rsidP="002077CE">
            <w:pPr>
              <w:keepNext/>
            </w:pPr>
            <w:r>
              <w:t>Rising edge loads serial data from SPI</w:t>
            </w:r>
          </w:p>
        </w:tc>
      </w:tr>
      <w:tr w:rsidR="002077CE" w14:paraId="09B17747" w14:textId="77777777" w:rsidTr="002077CE">
        <w:tc>
          <w:tcPr>
            <w:tcW w:w="3005" w:type="dxa"/>
          </w:tcPr>
          <w:p w14:paraId="542186E2" w14:textId="2961F657" w:rsidR="002077CE" w:rsidRDefault="002077CE" w:rsidP="002077CE">
            <w:pPr>
              <w:keepNext/>
            </w:pPr>
            <w:r>
              <w:t xml:space="preserve">High/Low Z Relay </w:t>
            </w:r>
          </w:p>
        </w:tc>
        <w:tc>
          <w:tcPr>
            <w:tcW w:w="1526" w:type="dxa"/>
          </w:tcPr>
          <w:p w14:paraId="25406D5C" w14:textId="7F837528" w:rsidR="002077CE" w:rsidRDefault="001D0572" w:rsidP="002077CE">
            <w:pPr>
              <w:keepNext/>
            </w:pPr>
            <w:r>
              <w:t>DIG8</w:t>
            </w:r>
          </w:p>
        </w:tc>
        <w:tc>
          <w:tcPr>
            <w:tcW w:w="4485" w:type="dxa"/>
          </w:tcPr>
          <w:p w14:paraId="33B0336C" w14:textId="22726A1C" w:rsidR="002077CE" w:rsidRDefault="002077CE" w:rsidP="002077CE">
            <w:pPr>
              <w:keepNext/>
            </w:pPr>
            <w:r>
              <w:t>1=high Z; 0=low Z</w:t>
            </w:r>
          </w:p>
        </w:tc>
      </w:tr>
      <w:tr w:rsidR="002077CE" w14:paraId="2812348F" w14:textId="77777777" w:rsidTr="002077CE">
        <w:tc>
          <w:tcPr>
            <w:tcW w:w="3005" w:type="dxa"/>
          </w:tcPr>
          <w:p w14:paraId="4BD76D0D" w14:textId="4A133710" w:rsidR="002077CE" w:rsidRDefault="002077CE" w:rsidP="002077CE">
            <w:pPr>
              <w:keepNext/>
            </w:pPr>
            <w:r>
              <w:t>PTT</w:t>
            </w:r>
          </w:p>
        </w:tc>
        <w:tc>
          <w:tcPr>
            <w:tcW w:w="1526" w:type="dxa"/>
          </w:tcPr>
          <w:p w14:paraId="227F5EF8" w14:textId="182F3857" w:rsidR="002077CE" w:rsidRDefault="002077CE" w:rsidP="002077CE">
            <w:pPr>
              <w:keepNext/>
            </w:pPr>
            <w:r>
              <w:t>DIG10</w:t>
            </w:r>
          </w:p>
        </w:tc>
        <w:tc>
          <w:tcPr>
            <w:tcW w:w="4485" w:type="dxa"/>
          </w:tcPr>
          <w:p w14:paraId="0B6B225E" w14:textId="393DD3B9" w:rsidR="002077CE" w:rsidRDefault="002077CE" w:rsidP="002077CE">
            <w:pPr>
              <w:keepNext/>
            </w:pPr>
            <w:r>
              <w:t>0=TX; 1= RX. Needs pullup. Interrupt driven.</w:t>
            </w:r>
          </w:p>
        </w:tc>
      </w:tr>
      <w:tr w:rsidR="002077CE" w14:paraId="43AF4605" w14:textId="77777777" w:rsidTr="002077CE">
        <w:tc>
          <w:tcPr>
            <w:tcW w:w="3005" w:type="dxa"/>
          </w:tcPr>
          <w:p w14:paraId="46023DCD" w14:textId="787B8B5F" w:rsidR="002077CE" w:rsidRDefault="002077CE" w:rsidP="002077CE">
            <w:pPr>
              <w:keepNext/>
            </w:pPr>
            <w:r>
              <w:t>VSWR Bridge inputs</w:t>
            </w:r>
          </w:p>
        </w:tc>
        <w:tc>
          <w:tcPr>
            <w:tcW w:w="1526" w:type="dxa"/>
          </w:tcPr>
          <w:p w14:paraId="5F09A894" w14:textId="369EB439" w:rsidR="002077CE" w:rsidRDefault="002077CE" w:rsidP="002077CE">
            <w:pPr>
              <w:keepNext/>
            </w:pPr>
            <w:r>
              <w:t>A0, A1</w:t>
            </w:r>
          </w:p>
        </w:tc>
        <w:tc>
          <w:tcPr>
            <w:tcW w:w="4485" w:type="dxa"/>
          </w:tcPr>
          <w:p w14:paraId="10951E12" w14:textId="0174BA2A" w:rsidR="002077CE" w:rsidRDefault="002077CE" w:rsidP="002077CE">
            <w:pPr>
              <w:keepNext/>
            </w:pPr>
            <w:r>
              <w:t>A0=</w:t>
            </w:r>
            <w:proofErr w:type="spellStart"/>
            <w:r>
              <w:t>fwd</w:t>
            </w:r>
            <w:proofErr w:type="spellEnd"/>
            <w:r>
              <w:t>; A1=rev. We will need to scale the analogue voltage for 3.3V max</w:t>
            </w:r>
          </w:p>
        </w:tc>
      </w:tr>
      <w:tr w:rsidR="00182761" w14:paraId="56363AFB" w14:textId="77777777" w:rsidTr="002077CE">
        <w:tc>
          <w:tcPr>
            <w:tcW w:w="3005" w:type="dxa"/>
          </w:tcPr>
          <w:p w14:paraId="353A030D" w14:textId="57FF3B69" w:rsidR="00182761" w:rsidRDefault="00182761" w:rsidP="002077CE">
            <w:pPr>
              <w:keepNext/>
            </w:pPr>
            <w:r>
              <w:t>External TUNE input</w:t>
            </w:r>
          </w:p>
        </w:tc>
        <w:tc>
          <w:tcPr>
            <w:tcW w:w="1526" w:type="dxa"/>
          </w:tcPr>
          <w:p w14:paraId="0D93E0CB" w14:textId="3C9035C4" w:rsidR="00182761" w:rsidRDefault="00182761" w:rsidP="002077CE">
            <w:pPr>
              <w:keepNext/>
            </w:pPr>
            <w:r>
              <w:t>DIG9</w:t>
            </w:r>
          </w:p>
        </w:tc>
        <w:tc>
          <w:tcPr>
            <w:tcW w:w="4485" w:type="dxa"/>
          </w:tcPr>
          <w:p w14:paraId="7D2381C4" w14:textId="177AEC1D" w:rsidR="00182761" w:rsidRDefault="00182761" w:rsidP="002077CE">
            <w:pPr>
              <w:keepNext/>
            </w:pPr>
            <w:r>
              <w:t>Needs pullup &amp; interrupt. 0=TUNE; 1=no tune.</w:t>
            </w:r>
          </w:p>
        </w:tc>
      </w:tr>
      <w:tr w:rsidR="002077CE" w14:paraId="4341D26B" w14:textId="77777777" w:rsidTr="002077CE">
        <w:tc>
          <w:tcPr>
            <w:tcW w:w="3005" w:type="dxa"/>
          </w:tcPr>
          <w:p w14:paraId="5E70101C" w14:textId="5F34261D" w:rsidR="002077CE" w:rsidRDefault="002077CE" w:rsidP="002077CE">
            <w:pPr>
              <w:keepNext/>
            </w:pPr>
            <w:r>
              <w:t>Status LED</w:t>
            </w:r>
          </w:p>
        </w:tc>
        <w:tc>
          <w:tcPr>
            <w:tcW w:w="1526" w:type="dxa"/>
          </w:tcPr>
          <w:p w14:paraId="0C26FB69" w14:textId="0814EFD7" w:rsidR="00182761" w:rsidRDefault="00DF6166" w:rsidP="002077CE">
            <w:pPr>
              <w:keepNext/>
            </w:pPr>
            <w:r>
              <w:t>DIG7</w:t>
            </w:r>
          </w:p>
        </w:tc>
        <w:tc>
          <w:tcPr>
            <w:tcW w:w="4485" w:type="dxa"/>
          </w:tcPr>
          <w:p w14:paraId="4E879A93" w14:textId="77777777" w:rsidR="002077CE" w:rsidRDefault="002077CE" w:rsidP="002077CE">
            <w:pPr>
              <w:keepNext/>
            </w:pPr>
          </w:p>
        </w:tc>
      </w:tr>
      <w:tr w:rsidR="002077CE" w14:paraId="12E67542" w14:textId="77777777" w:rsidTr="002077CE">
        <w:tc>
          <w:tcPr>
            <w:tcW w:w="3005" w:type="dxa"/>
          </w:tcPr>
          <w:p w14:paraId="4F32249E" w14:textId="5D84B4D0" w:rsidR="002077CE" w:rsidRDefault="002077CE" w:rsidP="002077CE">
            <w:pPr>
              <w:keepNext/>
            </w:pPr>
            <w:r>
              <w:t>Freq Count input</w:t>
            </w:r>
          </w:p>
        </w:tc>
        <w:tc>
          <w:tcPr>
            <w:tcW w:w="1526" w:type="dxa"/>
          </w:tcPr>
          <w:p w14:paraId="51B3A1C1" w14:textId="78786576" w:rsidR="002077CE" w:rsidRDefault="002077CE" w:rsidP="002077CE">
            <w:pPr>
              <w:keepNext/>
            </w:pPr>
            <w:r>
              <w:t>DIG2</w:t>
            </w:r>
          </w:p>
        </w:tc>
        <w:tc>
          <w:tcPr>
            <w:tcW w:w="4485" w:type="dxa"/>
          </w:tcPr>
          <w:p w14:paraId="73515994" w14:textId="471978B0" w:rsidR="002077CE" w:rsidRDefault="002077CE" w:rsidP="002077CE">
            <w:pPr>
              <w:keepNext/>
            </w:pPr>
          </w:p>
        </w:tc>
      </w:tr>
      <w:tr w:rsidR="002077CE" w14:paraId="33C519D3" w14:textId="77777777" w:rsidTr="002077CE">
        <w:tc>
          <w:tcPr>
            <w:tcW w:w="3005" w:type="dxa"/>
          </w:tcPr>
          <w:p w14:paraId="606780B8" w14:textId="728EBB70" w:rsidR="002077CE" w:rsidRDefault="002077CE" w:rsidP="002077CE">
            <w:pPr>
              <w:keepNext/>
            </w:pPr>
            <w:r>
              <w:t xml:space="preserve">Count enable output </w:t>
            </w:r>
          </w:p>
        </w:tc>
        <w:tc>
          <w:tcPr>
            <w:tcW w:w="1526" w:type="dxa"/>
          </w:tcPr>
          <w:p w14:paraId="7DC20D33" w14:textId="5664D1DB" w:rsidR="002077CE" w:rsidRDefault="002077CE" w:rsidP="002077CE">
            <w:pPr>
              <w:keepNext/>
            </w:pPr>
            <w:r>
              <w:t>DIG3</w:t>
            </w:r>
          </w:p>
        </w:tc>
        <w:tc>
          <w:tcPr>
            <w:tcW w:w="4485" w:type="dxa"/>
          </w:tcPr>
          <w:p w14:paraId="18814F1F" w14:textId="290E5A9E" w:rsidR="002077CE" w:rsidRDefault="002077CE" w:rsidP="002077CE">
            <w:pPr>
              <w:keepNext/>
            </w:pPr>
            <w:r>
              <w:t>Must be PWM capable so we can use PWM to give timed “count” period</w:t>
            </w:r>
          </w:p>
        </w:tc>
      </w:tr>
      <w:tr w:rsidR="002077CE" w14:paraId="2E717067" w14:textId="77777777" w:rsidTr="002077CE">
        <w:tc>
          <w:tcPr>
            <w:tcW w:w="3005" w:type="dxa"/>
          </w:tcPr>
          <w:p w14:paraId="67CF51C8" w14:textId="1E3853A7" w:rsidR="002077CE" w:rsidRDefault="002077CE" w:rsidP="002077CE">
            <w:pPr>
              <w:keepNext/>
            </w:pPr>
            <w:r>
              <w:t>Debug pins:</w:t>
            </w:r>
          </w:p>
        </w:tc>
        <w:tc>
          <w:tcPr>
            <w:tcW w:w="1526" w:type="dxa"/>
          </w:tcPr>
          <w:p w14:paraId="178140FF" w14:textId="51C8E82A" w:rsidR="002077CE" w:rsidRDefault="002077CE" w:rsidP="002077CE">
            <w:pPr>
              <w:keepNext/>
            </w:pPr>
          </w:p>
        </w:tc>
        <w:tc>
          <w:tcPr>
            <w:tcW w:w="4485" w:type="dxa"/>
          </w:tcPr>
          <w:p w14:paraId="54A73A39" w14:textId="77777777" w:rsidR="002077CE" w:rsidRDefault="002077CE" w:rsidP="002077CE">
            <w:pPr>
              <w:keepNext/>
            </w:pPr>
          </w:p>
        </w:tc>
      </w:tr>
      <w:tr w:rsidR="00913C92" w14:paraId="5A67579A" w14:textId="77777777" w:rsidTr="002077CE">
        <w:tc>
          <w:tcPr>
            <w:tcW w:w="3005" w:type="dxa"/>
          </w:tcPr>
          <w:p w14:paraId="49A36EE3" w14:textId="31E58987" w:rsidR="00913C92" w:rsidRDefault="00913C92" w:rsidP="002077CE">
            <w:pPr>
              <w:keepNext/>
            </w:pPr>
            <w:r>
              <w:t>Encoder 1</w:t>
            </w:r>
          </w:p>
        </w:tc>
        <w:tc>
          <w:tcPr>
            <w:tcW w:w="1526" w:type="dxa"/>
          </w:tcPr>
          <w:p w14:paraId="1DE1D608" w14:textId="7423E405" w:rsidR="00913C92" w:rsidRDefault="00913C92" w:rsidP="00913C92">
            <w:pPr>
              <w:keepNext/>
            </w:pPr>
            <w:r>
              <w:t>A2, A3</w:t>
            </w:r>
          </w:p>
        </w:tc>
        <w:tc>
          <w:tcPr>
            <w:tcW w:w="4485" w:type="dxa"/>
          </w:tcPr>
          <w:p w14:paraId="7BDCA308" w14:textId="7CF1F29B" w:rsidR="00913C92" w:rsidRDefault="00913C92" w:rsidP="00913C92">
            <w:pPr>
              <w:keepNext/>
            </w:pPr>
          </w:p>
        </w:tc>
      </w:tr>
      <w:tr w:rsidR="00913C92" w14:paraId="4D352B6E" w14:textId="77777777" w:rsidTr="002077CE">
        <w:tc>
          <w:tcPr>
            <w:tcW w:w="3005" w:type="dxa"/>
          </w:tcPr>
          <w:p w14:paraId="37FF2A57" w14:textId="4D45013A" w:rsidR="00913C92" w:rsidRDefault="00913C92" w:rsidP="002077CE">
            <w:pPr>
              <w:keepNext/>
            </w:pPr>
            <w:r>
              <w:t>Encoder 2</w:t>
            </w:r>
          </w:p>
        </w:tc>
        <w:tc>
          <w:tcPr>
            <w:tcW w:w="1526" w:type="dxa"/>
          </w:tcPr>
          <w:p w14:paraId="53080B5E" w14:textId="49B31D96" w:rsidR="00913C92" w:rsidRDefault="00913C92" w:rsidP="002077CE">
            <w:pPr>
              <w:keepNext/>
            </w:pPr>
            <w:r>
              <w:t>A6, A7</w:t>
            </w:r>
          </w:p>
        </w:tc>
        <w:tc>
          <w:tcPr>
            <w:tcW w:w="4485" w:type="dxa"/>
          </w:tcPr>
          <w:p w14:paraId="76A90517" w14:textId="1838C3E0" w:rsidR="00913C92" w:rsidRDefault="00913C92" w:rsidP="002077CE">
            <w:pPr>
              <w:keepNext/>
            </w:pPr>
          </w:p>
        </w:tc>
      </w:tr>
      <w:tr w:rsidR="00913C92" w14:paraId="3D9D67CA" w14:textId="77777777" w:rsidTr="002077CE">
        <w:tc>
          <w:tcPr>
            <w:tcW w:w="3005" w:type="dxa"/>
          </w:tcPr>
          <w:p w14:paraId="16C3677E" w14:textId="03AC8BE1" w:rsidR="00913C92" w:rsidRDefault="00913C92" w:rsidP="002077CE">
            <w:pPr>
              <w:keepNext/>
            </w:pPr>
            <w:r>
              <w:t>Encoder pushbutton</w:t>
            </w:r>
          </w:p>
        </w:tc>
        <w:tc>
          <w:tcPr>
            <w:tcW w:w="1526" w:type="dxa"/>
          </w:tcPr>
          <w:p w14:paraId="616612FB" w14:textId="43BB24D3" w:rsidR="00913C92" w:rsidRDefault="00913C92" w:rsidP="002077CE">
            <w:pPr>
              <w:keepNext/>
            </w:pPr>
            <w:r>
              <w:t>DIG4</w:t>
            </w:r>
          </w:p>
        </w:tc>
        <w:tc>
          <w:tcPr>
            <w:tcW w:w="4485" w:type="dxa"/>
          </w:tcPr>
          <w:p w14:paraId="23F30898" w14:textId="1F93534C" w:rsidR="00913C92" w:rsidRDefault="00913C92" w:rsidP="002077CE">
            <w:pPr>
              <w:keepNext/>
            </w:pPr>
          </w:p>
        </w:tc>
      </w:tr>
      <w:tr w:rsidR="00913C92" w14:paraId="7428DC28" w14:textId="77777777" w:rsidTr="002077CE">
        <w:tc>
          <w:tcPr>
            <w:tcW w:w="3005" w:type="dxa"/>
          </w:tcPr>
          <w:p w14:paraId="188961B8" w14:textId="30B5B51F" w:rsidR="00913C92" w:rsidRDefault="0038096E" w:rsidP="00913C92">
            <w:pPr>
              <w:keepNext/>
            </w:pPr>
            <w:r>
              <w:t>Antenna Input (standalone mode)</w:t>
            </w:r>
          </w:p>
        </w:tc>
        <w:tc>
          <w:tcPr>
            <w:tcW w:w="1526" w:type="dxa"/>
          </w:tcPr>
          <w:p w14:paraId="69767F45" w14:textId="4790545A" w:rsidR="00913C92" w:rsidRDefault="00913C92" w:rsidP="00913C92">
            <w:pPr>
              <w:keepNext/>
            </w:pPr>
            <w:r>
              <w:t>DIG5</w:t>
            </w:r>
            <w:r w:rsidR="0038096E">
              <w:t>, DIG2</w:t>
            </w:r>
          </w:p>
        </w:tc>
        <w:tc>
          <w:tcPr>
            <w:tcW w:w="4485" w:type="dxa"/>
          </w:tcPr>
          <w:p w14:paraId="01FD7973" w14:textId="1B630AFB" w:rsidR="00913C92" w:rsidRDefault="00913C92" w:rsidP="00913C92">
            <w:pPr>
              <w:keepNext/>
            </w:pPr>
          </w:p>
        </w:tc>
      </w:tr>
      <w:tr w:rsidR="007E6AC6" w14:paraId="492A5C13" w14:textId="77777777" w:rsidTr="002077CE">
        <w:tc>
          <w:tcPr>
            <w:tcW w:w="3005" w:type="dxa"/>
          </w:tcPr>
          <w:p w14:paraId="6DCF1CE8" w14:textId="613E7B48" w:rsidR="007E6AC6" w:rsidRDefault="007E6AC6" w:rsidP="00913C92">
            <w:pPr>
              <w:keepNext/>
            </w:pPr>
            <w:r>
              <w:t xml:space="preserve">Standalone mode </w:t>
            </w:r>
            <w:proofErr w:type="gramStart"/>
            <w:r>
              <w:t>select</w:t>
            </w:r>
            <w:proofErr w:type="gramEnd"/>
          </w:p>
        </w:tc>
        <w:tc>
          <w:tcPr>
            <w:tcW w:w="1526" w:type="dxa"/>
          </w:tcPr>
          <w:p w14:paraId="3D94DD3A" w14:textId="051D3728" w:rsidR="007E6AC6" w:rsidRDefault="0075481C" w:rsidP="00913C92">
            <w:pPr>
              <w:keepNext/>
            </w:pPr>
            <w:r>
              <w:t>DIG12</w:t>
            </w:r>
          </w:p>
        </w:tc>
        <w:tc>
          <w:tcPr>
            <w:tcW w:w="4485" w:type="dxa"/>
          </w:tcPr>
          <w:p w14:paraId="15E31D28" w14:textId="77777777" w:rsidR="007E6AC6" w:rsidRDefault="0075481C" w:rsidP="00913C92">
            <w:pPr>
              <w:keepNext/>
            </w:pPr>
            <w:r>
              <w:t>=0 at powerup: standalone mode.</w:t>
            </w:r>
          </w:p>
          <w:p w14:paraId="12F7D81C" w14:textId="0F32B805" w:rsidR="0075481C" w:rsidRDefault="0075481C" w:rsidP="00913C92">
            <w:pPr>
              <w:keepNext/>
            </w:pPr>
            <w:r>
              <w:t xml:space="preserve">Note </w:t>
            </w:r>
            <w:r w:rsidR="00730368">
              <w:t xml:space="preserve">external </w:t>
            </w:r>
            <w:r>
              <w:t>pullup resistor required</w:t>
            </w:r>
          </w:p>
        </w:tc>
      </w:tr>
    </w:tbl>
    <w:p w14:paraId="138A6615" w14:textId="574BFDD5" w:rsidR="00D10EF8" w:rsidRDefault="00D10EF8" w:rsidP="00D10EF8"/>
    <w:p w14:paraId="08E3B6AE" w14:textId="77777777" w:rsidR="00BB40B2" w:rsidRDefault="00BB40B2" w:rsidP="00BB40B2">
      <w:r>
        <w:t>Antenna input in standalone mode: Note these need a series diode on the PCB.</w:t>
      </w:r>
    </w:p>
    <w:tbl>
      <w:tblPr>
        <w:tblStyle w:val="TableGrid"/>
        <w:tblW w:w="0" w:type="auto"/>
        <w:tblLook w:val="04A0" w:firstRow="1" w:lastRow="0" w:firstColumn="1" w:lastColumn="0" w:noHBand="0" w:noVBand="1"/>
      </w:tblPr>
      <w:tblGrid>
        <w:gridCol w:w="1271"/>
        <w:gridCol w:w="992"/>
        <w:gridCol w:w="992"/>
        <w:gridCol w:w="993"/>
      </w:tblGrid>
      <w:tr w:rsidR="00BB40B2" w14:paraId="3544B249" w14:textId="77777777" w:rsidTr="00591FC1">
        <w:tc>
          <w:tcPr>
            <w:tcW w:w="1271" w:type="dxa"/>
          </w:tcPr>
          <w:p w14:paraId="22E3EECE" w14:textId="77777777" w:rsidR="00BB40B2" w:rsidRPr="00D923CC" w:rsidRDefault="00BB40B2" w:rsidP="00591FC1">
            <w:pPr>
              <w:rPr>
                <w:b/>
                <w:bCs/>
              </w:rPr>
            </w:pPr>
            <w:r w:rsidRPr="00D923CC">
              <w:rPr>
                <w:b/>
                <w:bCs/>
              </w:rPr>
              <w:t>Antenna</w:t>
            </w:r>
          </w:p>
        </w:tc>
        <w:tc>
          <w:tcPr>
            <w:tcW w:w="992" w:type="dxa"/>
          </w:tcPr>
          <w:p w14:paraId="1D4D1427" w14:textId="77777777" w:rsidR="00BB40B2" w:rsidRPr="00D923CC" w:rsidRDefault="00BB40B2" w:rsidP="00591FC1">
            <w:pPr>
              <w:rPr>
                <w:b/>
                <w:bCs/>
              </w:rPr>
            </w:pPr>
            <w:r w:rsidRPr="00D923CC">
              <w:rPr>
                <w:b/>
                <w:bCs/>
              </w:rPr>
              <w:t>Input B</w:t>
            </w:r>
          </w:p>
          <w:p w14:paraId="310AE24D" w14:textId="77777777" w:rsidR="00BB40B2" w:rsidRPr="00D923CC" w:rsidRDefault="00BB40B2" w:rsidP="00591FC1">
            <w:pPr>
              <w:rPr>
                <w:b/>
                <w:bCs/>
              </w:rPr>
            </w:pPr>
            <w:r w:rsidRPr="00D923CC">
              <w:rPr>
                <w:b/>
                <w:bCs/>
              </w:rPr>
              <w:t>D5</w:t>
            </w:r>
          </w:p>
        </w:tc>
        <w:tc>
          <w:tcPr>
            <w:tcW w:w="992" w:type="dxa"/>
          </w:tcPr>
          <w:p w14:paraId="09987E6A" w14:textId="77777777" w:rsidR="00BB40B2" w:rsidRPr="00D923CC" w:rsidRDefault="00BB40B2" w:rsidP="00591FC1">
            <w:pPr>
              <w:rPr>
                <w:b/>
                <w:bCs/>
              </w:rPr>
            </w:pPr>
            <w:r w:rsidRPr="00D923CC">
              <w:rPr>
                <w:b/>
                <w:bCs/>
              </w:rPr>
              <w:t>Input A</w:t>
            </w:r>
          </w:p>
          <w:p w14:paraId="3A366533" w14:textId="77777777" w:rsidR="00BB40B2" w:rsidRPr="00D923CC" w:rsidRDefault="00BB40B2" w:rsidP="00591FC1">
            <w:pPr>
              <w:rPr>
                <w:b/>
                <w:bCs/>
              </w:rPr>
            </w:pPr>
            <w:r w:rsidRPr="00D923CC">
              <w:rPr>
                <w:b/>
                <w:bCs/>
              </w:rPr>
              <w:t>D2</w:t>
            </w:r>
          </w:p>
        </w:tc>
        <w:tc>
          <w:tcPr>
            <w:tcW w:w="992" w:type="dxa"/>
          </w:tcPr>
          <w:p w14:paraId="53D53450" w14:textId="77777777" w:rsidR="00BB40B2" w:rsidRPr="00D923CC" w:rsidRDefault="00BB40B2" w:rsidP="00591FC1">
            <w:pPr>
              <w:rPr>
                <w:b/>
                <w:bCs/>
              </w:rPr>
            </w:pPr>
            <w:r>
              <w:rPr>
                <w:b/>
                <w:bCs/>
              </w:rPr>
              <w:t>~D</w:t>
            </w:r>
            <w:proofErr w:type="gramStart"/>
            <w:r>
              <w:rPr>
                <w:b/>
                <w:bCs/>
              </w:rPr>
              <w:t>5,~</w:t>
            </w:r>
            <w:proofErr w:type="gramEnd"/>
            <w:r>
              <w:rPr>
                <w:b/>
                <w:bCs/>
              </w:rPr>
              <w:t>D2</w:t>
            </w:r>
          </w:p>
        </w:tc>
      </w:tr>
      <w:tr w:rsidR="00BB40B2" w14:paraId="5150929E" w14:textId="77777777" w:rsidTr="00591FC1">
        <w:tc>
          <w:tcPr>
            <w:tcW w:w="1271" w:type="dxa"/>
          </w:tcPr>
          <w:p w14:paraId="27787077" w14:textId="77777777" w:rsidR="00BB40B2" w:rsidRDefault="00BB40B2" w:rsidP="00591FC1">
            <w:r>
              <w:t>1</w:t>
            </w:r>
          </w:p>
        </w:tc>
        <w:tc>
          <w:tcPr>
            <w:tcW w:w="992" w:type="dxa"/>
          </w:tcPr>
          <w:p w14:paraId="527F45D1" w14:textId="77777777" w:rsidR="00BB40B2" w:rsidRDefault="00BB40B2" w:rsidP="00591FC1">
            <w:r>
              <w:t>H</w:t>
            </w:r>
          </w:p>
        </w:tc>
        <w:tc>
          <w:tcPr>
            <w:tcW w:w="992" w:type="dxa"/>
          </w:tcPr>
          <w:p w14:paraId="77A652CA" w14:textId="77777777" w:rsidR="00BB40B2" w:rsidRDefault="00BB40B2" w:rsidP="00591FC1">
            <w:r>
              <w:t>H</w:t>
            </w:r>
          </w:p>
        </w:tc>
        <w:tc>
          <w:tcPr>
            <w:tcW w:w="992" w:type="dxa"/>
          </w:tcPr>
          <w:p w14:paraId="42C316DA" w14:textId="77777777" w:rsidR="00BB40B2" w:rsidRDefault="00BB40B2" w:rsidP="00591FC1">
            <w:r>
              <w:t>00</w:t>
            </w:r>
          </w:p>
        </w:tc>
      </w:tr>
      <w:tr w:rsidR="00BB40B2" w14:paraId="71543CF3" w14:textId="77777777" w:rsidTr="00591FC1">
        <w:tc>
          <w:tcPr>
            <w:tcW w:w="1271" w:type="dxa"/>
          </w:tcPr>
          <w:p w14:paraId="1B15A70B" w14:textId="77777777" w:rsidR="00BB40B2" w:rsidRDefault="00BB40B2" w:rsidP="00591FC1">
            <w:r>
              <w:t>2</w:t>
            </w:r>
          </w:p>
        </w:tc>
        <w:tc>
          <w:tcPr>
            <w:tcW w:w="992" w:type="dxa"/>
          </w:tcPr>
          <w:p w14:paraId="28B61D33" w14:textId="77777777" w:rsidR="00BB40B2" w:rsidRDefault="00BB40B2" w:rsidP="00591FC1">
            <w:r>
              <w:t>H</w:t>
            </w:r>
          </w:p>
        </w:tc>
        <w:tc>
          <w:tcPr>
            <w:tcW w:w="992" w:type="dxa"/>
          </w:tcPr>
          <w:p w14:paraId="6D8AFCF3" w14:textId="77777777" w:rsidR="00BB40B2" w:rsidRDefault="00BB40B2" w:rsidP="00591FC1">
            <w:r>
              <w:t>L</w:t>
            </w:r>
          </w:p>
        </w:tc>
        <w:tc>
          <w:tcPr>
            <w:tcW w:w="992" w:type="dxa"/>
          </w:tcPr>
          <w:p w14:paraId="0816E4CD" w14:textId="77777777" w:rsidR="00BB40B2" w:rsidRDefault="00BB40B2" w:rsidP="00591FC1">
            <w:r>
              <w:t>01</w:t>
            </w:r>
          </w:p>
        </w:tc>
      </w:tr>
      <w:tr w:rsidR="00BB40B2" w14:paraId="0819C932" w14:textId="77777777" w:rsidTr="00591FC1">
        <w:tc>
          <w:tcPr>
            <w:tcW w:w="1271" w:type="dxa"/>
          </w:tcPr>
          <w:p w14:paraId="47B3241F" w14:textId="77777777" w:rsidR="00BB40B2" w:rsidRDefault="00BB40B2" w:rsidP="00591FC1">
            <w:r>
              <w:t>3</w:t>
            </w:r>
          </w:p>
        </w:tc>
        <w:tc>
          <w:tcPr>
            <w:tcW w:w="992" w:type="dxa"/>
          </w:tcPr>
          <w:p w14:paraId="3E7D9E31" w14:textId="77777777" w:rsidR="00BB40B2" w:rsidRDefault="00BB40B2" w:rsidP="00591FC1">
            <w:r>
              <w:t>L</w:t>
            </w:r>
          </w:p>
        </w:tc>
        <w:tc>
          <w:tcPr>
            <w:tcW w:w="992" w:type="dxa"/>
          </w:tcPr>
          <w:p w14:paraId="742A8AF9" w14:textId="77777777" w:rsidR="00BB40B2" w:rsidRDefault="00BB40B2" w:rsidP="00591FC1">
            <w:r>
              <w:t>H</w:t>
            </w:r>
          </w:p>
        </w:tc>
        <w:tc>
          <w:tcPr>
            <w:tcW w:w="992" w:type="dxa"/>
          </w:tcPr>
          <w:p w14:paraId="1F22761C" w14:textId="77777777" w:rsidR="00BB40B2" w:rsidRDefault="00BB40B2" w:rsidP="00591FC1">
            <w:r>
              <w:t>10</w:t>
            </w:r>
          </w:p>
        </w:tc>
      </w:tr>
      <w:tr w:rsidR="00BB40B2" w14:paraId="574754C3" w14:textId="77777777" w:rsidTr="00591FC1">
        <w:tc>
          <w:tcPr>
            <w:tcW w:w="1271" w:type="dxa"/>
          </w:tcPr>
          <w:p w14:paraId="60483F68" w14:textId="77777777" w:rsidR="00BB40B2" w:rsidRDefault="00BB40B2" w:rsidP="00591FC1">
            <w:r>
              <w:t>4</w:t>
            </w:r>
          </w:p>
        </w:tc>
        <w:tc>
          <w:tcPr>
            <w:tcW w:w="992" w:type="dxa"/>
          </w:tcPr>
          <w:p w14:paraId="4EB5541E" w14:textId="77777777" w:rsidR="00BB40B2" w:rsidRDefault="00BB40B2" w:rsidP="00591FC1">
            <w:r>
              <w:t>L</w:t>
            </w:r>
          </w:p>
        </w:tc>
        <w:tc>
          <w:tcPr>
            <w:tcW w:w="992" w:type="dxa"/>
          </w:tcPr>
          <w:p w14:paraId="1D68ECD9" w14:textId="77777777" w:rsidR="00BB40B2" w:rsidRDefault="00BB40B2" w:rsidP="00591FC1">
            <w:r>
              <w:t>L</w:t>
            </w:r>
          </w:p>
        </w:tc>
        <w:tc>
          <w:tcPr>
            <w:tcW w:w="992" w:type="dxa"/>
          </w:tcPr>
          <w:p w14:paraId="5D531487" w14:textId="77777777" w:rsidR="00BB40B2" w:rsidRDefault="00BB40B2" w:rsidP="00591FC1">
            <w:r>
              <w:t>11</w:t>
            </w:r>
          </w:p>
        </w:tc>
      </w:tr>
    </w:tbl>
    <w:p w14:paraId="1955BA95" w14:textId="77777777" w:rsidR="00BB40B2" w:rsidRDefault="00BB40B2" w:rsidP="00D10EF8"/>
    <w:p w14:paraId="231F7322" w14:textId="77777777" w:rsidR="00082ECC" w:rsidRDefault="00082ECC" w:rsidP="00082ECC">
      <w:pPr>
        <w:pStyle w:val="Heading2"/>
      </w:pPr>
      <w:r>
        <w:t>I2C Device Assignment</w:t>
      </w:r>
    </w:p>
    <w:tbl>
      <w:tblPr>
        <w:tblStyle w:val="TableGrid"/>
        <w:tblW w:w="0" w:type="auto"/>
        <w:tblLook w:val="04A0" w:firstRow="1" w:lastRow="0" w:firstColumn="1" w:lastColumn="0" w:noHBand="0" w:noVBand="1"/>
      </w:tblPr>
      <w:tblGrid>
        <w:gridCol w:w="2972"/>
        <w:gridCol w:w="6044"/>
      </w:tblGrid>
      <w:tr w:rsidR="00082ECC" w14:paraId="03E8CE59" w14:textId="77777777" w:rsidTr="00082ECC">
        <w:tc>
          <w:tcPr>
            <w:tcW w:w="2972" w:type="dxa"/>
          </w:tcPr>
          <w:p w14:paraId="069D9891" w14:textId="77777777" w:rsidR="00082ECC" w:rsidRDefault="00082ECC" w:rsidP="00082ECC">
            <w:r>
              <w:t>EEPROM</w:t>
            </w:r>
          </w:p>
        </w:tc>
        <w:tc>
          <w:tcPr>
            <w:tcW w:w="6044" w:type="dxa"/>
          </w:tcPr>
          <w:p w14:paraId="66F2991D" w14:textId="77777777" w:rsidR="00082ECC" w:rsidRDefault="00082ECC" w:rsidP="00082ECC">
            <w:r>
              <w:t>0x50, 0x51 (includes A16 as bottom bit)</w:t>
            </w:r>
          </w:p>
        </w:tc>
      </w:tr>
    </w:tbl>
    <w:p w14:paraId="7D5C37FC" w14:textId="7F2FCEBC" w:rsidR="000B44F6" w:rsidRDefault="00F56016" w:rsidP="000B44F6">
      <w:pPr>
        <w:pStyle w:val="Heading1"/>
      </w:pPr>
      <w:r>
        <w:t xml:space="preserve">EEPROM </w:t>
      </w:r>
      <w:r w:rsidR="000B44F6">
        <w:t xml:space="preserve">I2C </w:t>
      </w:r>
      <w:r>
        <w:t>Interface</w:t>
      </w:r>
    </w:p>
    <w:p w14:paraId="681B02B9" w14:textId="2CF88801" w:rsidR="00F56016" w:rsidRDefault="00F56016" w:rsidP="00F56016">
      <w:r>
        <w:t xml:space="preserve">An external EEPROM will be needed. We need 3 bytes per frequency to store tuning solutions. If we store a solution per 10KHz, we need 100 settings per MHz </w:t>
      </w:r>
      <w:proofErr w:type="gramStart"/>
      <w:r>
        <w:t>ie</w:t>
      </w:r>
      <w:proofErr w:type="gramEnd"/>
      <w:r>
        <w:t xml:space="preserve"> approx. 6000 settings for the HF band ie 18 </w:t>
      </w:r>
      <w:proofErr w:type="spellStart"/>
      <w:r>
        <w:t>KByte</w:t>
      </w:r>
      <w:proofErr w:type="spellEnd"/>
      <w:r>
        <w:t xml:space="preserve">. If we have 3 antennas and separate solutions for each, that’s 54Kbyte </w:t>
      </w:r>
      <w:proofErr w:type="gramStart"/>
      <w:r>
        <w:t>ie</w:t>
      </w:r>
      <w:proofErr w:type="gramEnd"/>
      <w:r>
        <w:t xml:space="preserve"> near 500Kbit. 2Mbit+ EEPROMs are readily available with I2C interface. The Microchip 1Mbit EEPROM (24FC1026-I/P) will be suitable and an Arduino library is available. FC devices can clock at 1MHz. The EEPROM</w:t>
      </w:r>
      <w:r w:rsidR="007F1A08">
        <w:t xml:space="preserve"> </w:t>
      </w:r>
      <w:r>
        <w:t>connect</w:t>
      </w:r>
      <w:r w:rsidR="007F1A08">
        <w:t>s</w:t>
      </w:r>
      <w:r>
        <w:t xml:space="preserve"> to the I2C interface</w:t>
      </w:r>
      <w:r w:rsidR="007F1A08">
        <w:t>.</w:t>
      </w:r>
    </w:p>
    <w:p w14:paraId="55DCB1EF" w14:textId="77777777" w:rsidR="000B44F6" w:rsidRDefault="000B44F6" w:rsidP="000B44F6">
      <w:pPr>
        <w:pStyle w:val="Heading2"/>
      </w:pPr>
      <w:r>
        <w:t>Race problem</w:t>
      </w:r>
    </w:p>
    <w:p w14:paraId="0FBE2601" w14:textId="75E6AD07" w:rsidR="00F56016" w:rsidRDefault="007E02C8" w:rsidP="007C29E8">
      <w:r>
        <w:t>There was a potential race issue with the EEPROM. This can be fully avoided</w:t>
      </w:r>
      <w:r w:rsidR="007C29E8">
        <w:t xml:space="preserve"> now a </w:t>
      </w:r>
      <w:proofErr w:type="spellStart"/>
      <w:r w:rsidR="007C29E8">
        <w:t>Nextion</w:t>
      </w:r>
      <w:proofErr w:type="spellEnd"/>
      <w:r w:rsidR="007C29E8">
        <w:t xml:space="preserve"> display is used for debug.</w:t>
      </w:r>
    </w:p>
    <w:p w14:paraId="4240A476" w14:textId="35E92ED5" w:rsidR="000B44F6" w:rsidRDefault="00F56016" w:rsidP="000B44F6">
      <w:pPr>
        <w:pStyle w:val="Heading2"/>
      </w:pPr>
      <w:r>
        <w:lastRenderedPageBreak/>
        <w:t>EEPROM Data access</w:t>
      </w:r>
    </w:p>
    <w:p w14:paraId="71DFE88C" w14:textId="6D68A968" w:rsidR="00F56016" w:rsidRPr="00F56016" w:rsidRDefault="00F56016" w:rsidP="00F56016">
      <w:r>
        <w:t xml:space="preserve">Data for an entire antenna will be read into SRAM when the antenna is changed. </w:t>
      </w:r>
    </w:p>
    <w:p w14:paraId="44F20EB2" w14:textId="77777777" w:rsidR="000B44F6" w:rsidRDefault="000B44F6" w:rsidP="000B44F6">
      <w:r>
        <w:t xml:space="preserve">To write back individual solutions it may make sense to use individual byte writes. To erase an antenna worth of settings, use block write (128 bytes take the same 5ms). To read data, use sequential read with one address transaction (~40us) then individual reads transferring one new byte only (10us). </w:t>
      </w:r>
    </w:p>
    <w:p w14:paraId="1DBA5E6F" w14:textId="652D3F77" w:rsidR="000B44F6" w:rsidRDefault="000B44F6" w:rsidP="000B44F6">
      <w:r>
        <w:t xml:space="preserve">For </w:t>
      </w:r>
      <w:proofErr w:type="gramStart"/>
      <w:r>
        <w:t>convenience</w:t>
      </w:r>
      <w:proofErr w:type="gramEnd"/>
      <w:r>
        <w:t xml:space="preserve"> the “no solution” state should be the shipped condition –solution = 0xFFFFFF.</w:t>
      </w:r>
    </w:p>
    <w:p w14:paraId="7BECC24B" w14:textId="6337F151" w:rsidR="00CE31B6" w:rsidRDefault="000B44F6" w:rsidP="00CE31B6">
      <w:r>
        <w:t xml:space="preserve">Each block of data for each antenna should begin at a page boundary (128 bytes) and be sized so that a fixed number of page writes can be made to erase it. That suggests it should be a little bigger than needed. </w:t>
      </w:r>
    </w:p>
    <w:p w14:paraId="429479E9" w14:textId="0BFF7848" w:rsidR="00430641" w:rsidRDefault="00430641" w:rsidP="00CE31B6">
      <w:r>
        <w:t>There is an Arduino library (</w:t>
      </w:r>
      <w:proofErr w:type="spellStart"/>
      <w:r>
        <w:t>extEEPROM</w:t>
      </w:r>
      <w:proofErr w:type="spellEnd"/>
      <w:r>
        <w:t>) that supports the 24FC1026 device.</w:t>
      </w:r>
    </w:p>
    <w:p w14:paraId="62B61841" w14:textId="619A145F" w:rsidR="00AA1316" w:rsidRDefault="00AA1316" w:rsidP="00AA1316">
      <w:pPr>
        <w:pStyle w:val="Heading1"/>
      </w:pPr>
      <w:r>
        <w:t>SPI Interface</w:t>
      </w:r>
    </w:p>
    <w:p w14:paraId="6F0C7C24" w14:textId="16CCB8F5" w:rsidR="00AA1316" w:rsidRDefault="00AA1316" w:rsidP="00AA1316">
      <w:r>
        <w:t xml:space="preserve">Serial data will be shifted into two TPIC6B595 shift registers. A third will be provisioned for an add-on board to drive a T/R relay and 3 </w:t>
      </w:r>
      <w:proofErr w:type="gramStart"/>
      <w:r>
        <w:t>antenna</w:t>
      </w:r>
      <w:proofErr w:type="gramEnd"/>
      <w:r>
        <w:t xml:space="preserve"> select relays: this would allow standalone operation with older HPSDR radios.</w:t>
      </w:r>
      <w:r w:rsidR="00EA6921">
        <w:t xml:space="preserve"> Byte 1 is the first shifted, reaching the end of the SR chain.</w:t>
      </w:r>
    </w:p>
    <w:tbl>
      <w:tblPr>
        <w:tblStyle w:val="TableGrid"/>
        <w:tblW w:w="0" w:type="auto"/>
        <w:tblLook w:val="04A0" w:firstRow="1" w:lastRow="0" w:firstColumn="1" w:lastColumn="0" w:noHBand="0" w:noVBand="1"/>
      </w:tblPr>
      <w:tblGrid>
        <w:gridCol w:w="846"/>
        <w:gridCol w:w="5572"/>
      </w:tblGrid>
      <w:tr w:rsidR="00B41741" w14:paraId="3753685E" w14:textId="77777777" w:rsidTr="00EA6921">
        <w:tc>
          <w:tcPr>
            <w:tcW w:w="846" w:type="dxa"/>
          </w:tcPr>
          <w:p w14:paraId="0DFE0177" w14:textId="7F619E65" w:rsidR="00B41741" w:rsidRDefault="00B41741" w:rsidP="00AA1316">
            <w:r>
              <w:t>Byte</w:t>
            </w:r>
          </w:p>
        </w:tc>
        <w:tc>
          <w:tcPr>
            <w:tcW w:w="5572" w:type="dxa"/>
          </w:tcPr>
          <w:p w14:paraId="648AF118" w14:textId="48CE8912" w:rsidR="00B41741" w:rsidRDefault="00B41741" w:rsidP="00AA1316">
            <w:r>
              <w:t>Meaning</w:t>
            </w:r>
          </w:p>
        </w:tc>
      </w:tr>
      <w:tr w:rsidR="00B41741" w14:paraId="6CB4F4B8" w14:textId="77777777" w:rsidTr="00EA6921">
        <w:tc>
          <w:tcPr>
            <w:tcW w:w="846" w:type="dxa"/>
          </w:tcPr>
          <w:p w14:paraId="498D17D2" w14:textId="4E9F42EA" w:rsidR="00B41741" w:rsidRDefault="00B41741" w:rsidP="00AA1316">
            <w:r>
              <w:t xml:space="preserve">1 </w:t>
            </w:r>
          </w:p>
        </w:tc>
        <w:tc>
          <w:tcPr>
            <w:tcW w:w="5572" w:type="dxa"/>
          </w:tcPr>
          <w:p w14:paraId="1E3D69F8" w14:textId="4E9D7AF2" w:rsidR="00B41741" w:rsidRDefault="00B41741" w:rsidP="00AA1316">
            <w:r>
              <w:t xml:space="preserve">T/R and relay control </w:t>
            </w:r>
            <w:proofErr w:type="gramStart"/>
            <w:r>
              <w:t>word</w:t>
            </w:r>
            <w:r w:rsidR="008C6447">
              <w:t xml:space="preserve">  </w:t>
            </w:r>
            <w:r>
              <w:t>Bit</w:t>
            </w:r>
            <w:proofErr w:type="gramEnd"/>
            <w:r>
              <w:t xml:space="preserve"> 0: TR relay. 1 = TX</w:t>
            </w:r>
          </w:p>
          <w:p w14:paraId="44D7AA6E" w14:textId="1CA774DE" w:rsidR="00B41741" w:rsidRDefault="00B41741" w:rsidP="00AA1316">
            <w:r>
              <w:t xml:space="preserve">Bits 3:1:  antenna select 3-1. 1 = antenna selected. </w:t>
            </w:r>
          </w:p>
        </w:tc>
      </w:tr>
      <w:tr w:rsidR="00B41741" w14:paraId="10CA9ADB" w14:textId="77777777" w:rsidTr="00EA6921">
        <w:tc>
          <w:tcPr>
            <w:tcW w:w="846" w:type="dxa"/>
          </w:tcPr>
          <w:p w14:paraId="751D1DF1" w14:textId="451A77F2" w:rsidR="00B41741" w:rsidRDefault="00B41741" w:rsidP="00AA1316">
            <w:r>
              <w:t>2</w:t>
            </w:r>
          </w:p>
        </w:tc>
        <w:tc>
          <w:tcPr>
            <w:tcW w:w="5572" w:type="dxa"/>
          </w:tcPr>
          <w:p w14:paraId="7912A45A" w14:textId="394BA72E" w:rsidR="00B41741" w:rsidRDefault="00B41741" w:rsidP="00AA1316">
            <w:r>
              <w:t>Capacitance values. Bit 0 = smallest.</w:t>
            </w:r>
          </w:p>
        </w:tc>
      </w:tr>
      <w:tr w:rsidR="00B41741" w14:paraId="00D6366E" w14:textId="77777777" w:rsidTr="00EA6921">
        <w:tc>
          <w:tcPr>
            <w:tcW w:w="846" w:type="dxa"/>
          </w:tcPr>
          <w:p w14:paraId="47A388A4" w14:textId="237858C1" w:rsidR="00B41741" w:rsidRDefault="00B41741" w:rsidP="00AA1316">
            <w:r>
              <w:t>3</w:t>
            </w:r>
          </w:p>
        </w:tc>
        <w:tc>
          <w:tcPr>
            <w:tcW w:w="5572" w:type="dxa"/>
          </w:tcPr>
          <w:p w14:paraId="67BDE78C" w14:textId="0D5B2F56" w:rsidR="00B41741" w:rsidRDefault="00B41741" w:rsidP="00AA1316">
            <w:r>
              <w:t>Inductance values. Bit 0 = smallest.</w:t>
            </w:r>
          </w:p>
        </w:tc>
      </w:tr>
    </w:tbl>
    <w:p w14:paraId="22DDA3C2" w14:textId="6C520BD9" w:rsidR="00470791" w:rsidRDefault="00470791" w:rsidP="00AA1316"/>
    <w:p w14:paraId="229D835D" w14:textId="1C681304" w:rsidR="00B41741" w:rsidRDefault="002635AF" w:rsidP="00AA1316">
      <w:r>
        <w:t xml:space="preserve">RX and TX relays could be different. </w:t>
      </w:r>
      <w:r w:rsidR="00B41741">
        <w:t xml:space="preserve">In most cases this register will be </w:t>
      </w:r>
      <w:r w:rsidR="00DF1D0E">
        <w:t>w</w:t>
      </w:r>
      <w:r w:rsidR="00B41741">
        <w:t>ritten</w:t>
      </w:r>
      <w:r w:rsidR="00DF1D0E">
        <w:t xml:space="preserve"> whenever there is a T/R change.</w:t>
      </w:r>
      <w:r w:rsidR="00B41741">
        <w:t xml:space="preserve"> </w:t>
      </w:r>
      <w:proofErr w:type="gramStart"/>
      <w:r w:rsidR="00027875">
        <w:t>However</w:t>
      </w:r>
      <w:proofErr w:type="gramEnd"/>
      <w:r w:rsidR="00027875">
        <w:t xml:space="preserve"> any change of RX antenna should </w:t>
      </w:r>
      <w:r w:rsidR="002331A6">
        <w:t>b</w:t>
      </w:r>
      <w:r w:rsidR="00027875">
        <w:t xml:space="preserve">e sent to the hardware immediately unless TX is </w:t>
      </w:r>
      <w:r w:rsidR="00B652C8">
        <w:t xml:space="preserve">already </w:t>
      </w:r>
      <w:r w:rsidR="00027875">
        <w:t>in progress.</w:t>
      </w:r>
    </w:p>
    <w:p w14:paraId="36835642" w14:textId="77777777" w:rsidR="00447EC6" w:rsidRDefault="004A3575" w:rsidP="00AA1316">
      <w:r>
        <w:t>SPI data to be written whenever PTT changes state, when RX antenna changed</w:t>
      </w:r>
      <w:r w:rsidR="007E0CB5">
        <w:t>, or when new TUNE solution sent out during tune</w:t>
      </w:r>
      <w:r>
        <w:t xml:space="preserve">. </w:t>
      </w:r>
      <w:r w:rsidR="00B652C8">
        <w:t>There a</w:t>
      </w:r>
      <w:r w:rsidR="00447EC6">
        <w:t>re</w:t>
      </w:r>
      <w:r w:rsidR="00B652C8">
        <w:t xml:space="preserve"> </w:t>
      </w:r>
      <w:r w:rsidR="00447EC6">
        <w:t xml:space="preserve">2 </w:t>
      </w:r>
      <w:r w:rsidR="00B652C8">
        <w:t xml:space="preserve">potential race </w:t>
      </w:r>
      <w:proofErr w:type="gramStart"/>
      <w:r w:rsidR="00B652C8">
        <w:t>condition</w:t>
      </w:r>
      <w:r w:rsidR="00447EC6">
        <w:t>s</w:t>
      </w:r>
      <w:proofErr w:type="gramEnd"/>
    </w:p>
    <w:p w14:paraId="1E67F3F6" w14:textId="70632382" w:rsidR="00447EC6" w:rsidRDefault="005F00D1" w:rsidP="00447EC6">
      <w:pPr>
        <w:pStyle w:val="ListParagraph"/>
        <w:numPr>
          <w:ilvl w:val="0"/>
          <w:numId w:val="15"/>
        </w:numPr>
      </w:pPr>
      <w:r>
        <w:t>I</w:t>
      </w:r>
      <w:r w:rsidR="00B652C8">
        <w:t xml:space="preserve">f </w:t>
      </w:r>
      <w:r w:rsidR="004A3575">
        <w:t xml:space="preserve">RX antenna </w:t>
      </w:r>
      <w:r w:rsidR="00B652C8">
        <w:t>data is already being written when PTT asserted, the data will need to be written again</w:t>
      </w:r>
      <w:r w:rsidR="00FB7CEC">
        <w:t xml:space="preserve"> when the shift ends. A flag will need to be set.</w:t>
      </w:r>
      <w:r w:rsidR="007E0CB5">
        <w:t xml:space="preserve"> </w:t>
      </w:r>
    </w:p>
    <w:p w14:paraId="5FAE5126" w14:textId="22B39D06" w:rsidR="00B652C8" w:rsidRPr="00AA1316" w:rsidRDefault="00447EC6" w:rsidP="00447EC6">
      <w:pPr>
        <w:pStyle w:val="ListParagraph"/>
        <w:numPr>
          <w:ilvl w:val="0"/>
          <w:numId w:val="15"/>
        </w:numPr>
      </w:pPr>
      <w:r>
        <w:t xml:space="preserve">If TX strobe </w:t>
      </w:r>
      <w:proofErr w:type="spellStart"/>
      <w:r>
        <w:t>deasserted</w:t>
      </w:r>
      <w:proofErr w:type="spellEnd"/>
      <w:r>
        <w:t xml:space="preserve"> while tune solution being written out during the tune algorithm</w:t>
      </w:r>
    </w:p>
    <w:p w14:paraId="64AEA55D" w14:textId="77777777" w:rsidR="00E00B00" w:rsidRDefault="00E00B00" w:rsidP="00D07263">
      <w:pPr>
        <w:pStyle w:val="Heading1"/>
      </w:pPr>
      <w:r>
        <w:t>PTT</w:t>
      </w:r>
    </w:p>
    <w:p w14:paraId="06A3526C" w14:textId="1A1903EF" w:rsidR="00E00B00" w:rsidRDefault="00E00B00" w:rsidP="00E00B00">
      <w:r>
        <w:t xml:space="preserve">When PTT pressed you get several “press” events. This could be because of the presence of RF, moving the ground while the signal passes through the threshold. Suggest instead: </w:t>
      </w:r>
    </w:p>
    <w:p w14:paraId="506DA9D4" w14:textId="2071501A" w:rsidR="00E00B00" w:rsidRDefault="00E00B00" w:rsidP="00E00B00">
      <w:pPr>
        <w:pStyle w:val="ListParagraph"/>
        <w:numPr>
          <w:ilvl w:val="0"/>
          <w:numId w:val="20"/>
        </w:numPr>
      </w:pPr>
      <w:r>
        <w:t xml:space="preserve">Set PTT from </w:t>
      </w:r>
      <w:proofErr w:type="gramStart"/>
      <w:r>
        <w:t>interrupt;</w:t>
      </w:r>
      <w:proofErr w:type="gramEnd"/>
    </w:p>
    <w:p w14:paraId="00784164" w14:textId="5EA71D63" w:rsidR="00E00B00" w:rsidRDefault="00E00B00" w:rsidP="00E00B00">
      <w:pPr>
        <w:pStyle w:val="ListParagraph"/>
        <w:numPr>
          <w:ilvl w:val="0"/>
          <w:numId w:val="20"/>
        </w:numPr>
      </w:pPr>
      <w:r>
        <w:t xml:space="preserve">Set 32 ms “min PTT duration” </w:t>
      </w:r>
      <w:proofErr w:type="gramStart"/>
      <w:r>
        <w:t>timer;</w:t>
      </w:r>
      <w:proofErr w:type="gramEnd"/>
    </w:p>
    <w:p w14:paraId="765B86A2" w14:textId="531FE53E" w:rsidR="00E00B00" w:rsidRDefault="00E00B00" w:rsidP="00E00B00">
      <w:pPr>
        <w:pStyle w:val="ListParagraph"/>
        <w:numPr>
          <w:ilvl w:val="0"/>
          <w:numId w:val="20"/>
        </w:numPr>
      </w:pPr>
      <w:r>
        <w:t xml:space="preserve">Poll PTT to see if it should be </w:t>
      </w:r>
      <w:proofErr w:type="gramStart"/>
      <w:r>
        <w:t>released</w:t>
      </w:r>
      <w:proofErr w:type="gramEnd"/>
    </w:p>
    <w:p w14:paraId="697BF2D6" w14:textId="777E9540" w:rsidR="00E00B00" w:rsidRDefault="00E00B00" w:rsidP="00E00B00">
      <w:pPr>
        <w:pStyle w:val="ListParagraph"/>
        <w:numPr>
          <w:ilvl w:val="0"/>
          <w:numId w:val="20"/>
        </w:numPr>
      </w:pPr>
      <w:r>
        <w:t xml:space="preserve">When released, set 16ms “min PTT inactive” </w:t>
      </w:r>
      <w:proofErr w:type="gramStart"/>
      <w:r>
        <w:t>timer</w:t>
      </w:r>
      <w:proofErr w:type="gramEnd"/>
    </w:p>
    <w:p w14:paraId="667CEDE6" w14:textId="77777777" w:rsidR="00E00B00" w:rsidRPr="00E00B00" w:rsidRDefault="00E00B00" w:rsidP="00E00B00"/>
    <w:p w14:paraId="31C8B5A1" w14:textId="1B0AC138" w:rsidR="00CE31B6" w:rsidRDefault="00D07263" w:rsidP="00D07263">
      <w:pPr>
        <w:pStyle w:val="Heading1"/>
      </w:pPr>
      <w:r>
        <w:t>VSWR Bridge</w:t>
      </w:r>
    </w:p>
    <w:p w14:paraId="58F8B645" w14:textId="04F0CCD8" w:rsidR="00D07263" w:rsidRDefault="00D07263" w:rsidP="00D07263">
      <w:r>
        <w:t xml:space="preserve">Currently using a Stockton Bridge with two ferrite toroids. This requires no “balance” adjustment and gives a calibrated power measurement. </w:t>
      </w:r>
    </w:p>
    <w:p w14:paraId="24EF1D3D" w14:textId="29F9E97D" w:rsidR="00D07263" w:rsidRDefault="00D07263" w:rsidP="00D07263">
      <w:r>
        <w:t>Calculated (see notebook) that RMS line voltage = 0.</w:t>
      </w:r>
      <w:r w:rsidR="00963513">
        <w:t>0837</w:t>
      </w:r>
      <w:r>
        <w:t xml:space="preserve">N where N = Arduino ADC reading. </w:t>
      </w:r>
    </w:p>
    <w:p w14:paraId="7932B941" w14:textId="2BA4D512" w:rsidR="00963513" w:rsidRDefault="00963513" w:rsidP="00D07263">
      <w:r>
        <w:lastRenderedPageBreak/>
        <w:t xml:space="preserve">(From the Stockton bridge spreadsheet: 3.3V input corresponds to 147W, </w:t>
      </w:r>
      <w:proofErr w:type="gramStart"/>
      <w:r>
        <w:t>ie</w:t>
      </w:r>
      <w:proofErr w:type="gramEnd"/>
      <w:r>
        <w:t xml:space="preserve"> 85.7Vrms</w:t>
      </w:r>
    </w:p>
    <w:p w14:paraId="0F782ED2" w14:textId="0D802BA1" w:rsidR="00963513" w:rsidRDefault="00963513" w:rsidP="00D07263">
      <w:r>
        <w:t xml:space="preserve">ADC reading N = 1024*Vin/3.3 Therefore </w:t>
      </w:r>
      <w:proofErr w:type="spellStart"/>
      <w:r>
        <w:t>Vrms</w:t>
      </w:r>
      <w:proofErr w:type="spellEnd"/>
      <w:r>
        <w:t>=85.7N/1024 = 0.0837N)</w:t>
      </w:r>
    </w:p>
    <w:p w14:paraId="7EA20D72" w14:textId="63444940" w:rsidR="00D07263" w:rsidRPr="00D07263" w:rsidRDefault="00D07263" w:rsidP="00D07263">
      <w:r>
        <w:t>Power = V</w:t>
      </w:r>
      <w:r w:rsidRPr="00D07263">
        <w:rPr>
          <w:vertAlign w:val="subscript"/>
        </w:rPr>
        <w:t>rms</w:t>
      </w:r>
      <w:r w:rsidRPr="00D07263">
        <w:rPr>
          <w:vertAlign w:val="superscript"/>
        </w:rPr>
        <w:t>2</w:t>
      </w:r>
      <w:r>
        <w:t>/50</w:t>
      </w:r>
    </w:p>
    <w:p w14:paraId="6A41045D" w14:textId="0307F4BB" w:rsidR="00D07263" w:rsidRDefault="00D07263" w:rsidP="000B44F6">
      <w:r>
        <w:t>VSWR = (</w:t>
      </w:r>
      <w:proofErr w:type="spellStart"/>
      <w:r>
        <w:t>V</w:t>
      </w:r>
      <w:r w:rsidRPr="00D07263">
        <w:rPr>
          <w:vertAlign w:val="subscript"/>
        </w:rPr>
        <w:t>f</w:t>
      </w:r>
      <w:r>
        <w:t>+V</w:t>
      </w:r>
      <w:r w:rsidRPr="00D07263">
        <w:rPr>
          <w:vertAlign w:val="subscript"/>
        </w:rPr>
        <w:t>r</w:t>
      </w:r>
      <w:proofErr w:type="spellEnd"/>
      <w:r>
        <w:t>)/(</w:t>
      </w:r>
      <w:proofErr w:type="spellStart"/>
      <w:r>
        <w:t>V</w:t>
      </w:r>
      <w:r w:rsidRPr="00D07263">
        <w:rPr>
          <w:vertAlign w:val="subscript"/>
        </w:rPr>
        <w:t>f</w:t>
      </w:r>
      <w:r>
        <w:t>-V</w:t>
      </w:r>
      <w:r w:rsidRPr="00D07263">
        <w:rPr>
          <w:vertAlign w:val="subscript"/>
        </w:rPr>
        <w:t>r</w:t>
      </w:r>
      <w:proofErr w:type="spellEnd"/>
      <w:r>
        <w:t>)</w:t>
      </w:r>
    </w:p>
    <w:p w14:paraId="66F0A158" w14:textId="23A5E387" w:rsidR="007B0881" w:rsidRDefault="00C6491E" w:rsidP="007B0881">
      <w:pPr>
        <w:pStyle w:val="Heading1"/>
      </w:pPr>
      <w:r>
        <w:t>Stored T</w:t>
      </w:r>
      <w:r w:rsidR="00F56016">
        <w:t xml:space="preserve">une </w:t>
      </w:r>
      <w:r w:rsidR="00917F11">
        <w:t>S</w:t>
      </w:r>
      <w:r w:rsidR="00F56016">
        <w:t>olution</w:t>
      </w:r>
      <w:r w:rsidR="007B0881">
        <w:t xml:space="preserve"> </w:t>
      </w:r>
      <w:r>
        <w:t>Data S</w:t>
      </w:r>
      <w:r w:rsidR="007B0881">
        <w:t>tructures</w:t>
      </w:r>
    </w:p>
    <w:p w14:paraId="3A1F498B" w14:textId="2488C11F" w:rsidR="007B0881" w:rsidRDefault="007B0881" w:rsidP="007B0881">
      <w:r>
        <w:t xml:space="preserve">Proposed approach: 3 blocks of </w:t>
      </w:r>
      <w:r w:rsidR="00657F23">
        <w:t xml:space="preserve">EEPROM </w:t>
      </w:r>
      <w:r>
        <w:t>memory</w:t>
      </w:r>
      <w:r w:rsidR="00A92B2B">
        <w:t xml:space="preserve"> </w:t>
      </w:r>
      <w:r w:rsidR="00327DDC">
        <w:t xml:space="preserve">- </w:t>
      </w:r>
      <w:r w:rsidR="00A92B2B">
        <w:t>one for each antenna.</w:t>
      </w:r>
    </w:p>
    <w:p w14:paraId="04CE02B3" w14:textId="12F646C3" w:rsidR="00657F23" w:rsidRDefault="00A92B2B" w:rsidP="00657F23">
      <w:r>
        <w:t>Solutions are stored every 10KHz, starting at 0; each antenna stores solutions for all frequencies from 0 to 61.</w:t>
      </w:r>
      <w:r w:rsidR="00657F23">
        <w:t>49</w:t>
      </w:r>
      <w:r>
        <w:t>MHz (just over the Nyquist rate for HPSDR radios).</w:t>
      </w:r>
      <w:r w:rsidR="00657F23">
        <w:t xml:space="preserve"> Solutions numbered 0-6149; total count </w:t>
      </w:r>
      <w:proofErr w:type="gramStart"/>
      <w:r w:rsidR="00657F23">
        <w:t>6150</w:t>
      </w:r>
      <w:proofErr w:type="gramEnd"/>
    </w:p>
    <w:p w14:paraId="6439B121" w14:textId="60E44433" w:rsidR="00A92B2B" w:rsidRDefault="00A92B2B" w:rsidP="007B0881">
      <w:r>
        <w:t xml:space="preserve">There are </w:t>
      </w:r>
      <w:r w:rsidR="00327DDC">
        <w:t>3</w:t>
      </w:r>
      <w:r>
        <w:t xml:space="preserve"> bytes per solution stored:</w:t>
      </w:r>
    </w:p>
    <w:tbl>
      <w:tblPr>
        <w:tblW w:w="7083" w:type="dxa"/>
        <w:tblLook w:val="04A0" w:firstRow="1" w:lastRow="0" w:firstColumn="1" w:lastColumn="0" w:noHBand="0" w:noVBand="1"/>
      </w:tblPr>
      <w:tblGrid>
        <w:gridCol w:w="960"/>
        <w:gridCol w:w="6123"/>
      </w:tblGrid>
      <w:tr w:rsidR="00A92B2B" w:rsidRPr="00A92B2B" w14:paraId="136F5E61" w14:textId="77777777" w:rsidTr="00FA5A0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6B2CC2"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byte</w:t>
            </w:r>
          </w:p>
        </w:tc>
        <w:tc>
          <w:tcPr>
            <w:tcW w:w="6123" w:type="dxa"/>
            <w:tcBorders>
              <w:top w:val="single" w:sz="4" w:space="0" w:color="auto"/>
              <w:left w:val="nil"/>
              <w:bottom w:val="single" w:sz="4" w:space="0" w:color="auto"/>
              <w:right w:val="single" w:sz="4" w:space="0" w:color="auto"/>
            </w:tcBorders>
            <w:shd w:val="clear" w:color="auto" w:fill="auto"/>
            <w:vAlign w:val="bottom"/>
            <w:hideMark/>
          </w:tcPr>
          <w:p w14:paraId="4EA10CA8"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eaning</w:t>
            </w:r>
          </w:p>
        </w:tc>
      </w:tr>
      <w:tr w:rsidR="00A92B2B" w:rsidRPr="00A92B2B" w14:paraId="688295CA" w14:textId="77777777" w:rsidTr="00FA5A0B">
        <w:trPr>
          <w:trHeight w:val="600"/>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32845E7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0</w:t>
            </w:r>
          </w:p>
        </w:tc>
        <w:tc>
          <w:tcPr>
            <w:tcW w:w="6123" w:type="dxa"/>
            <w:tcBorders>
              <w:top w:val="nil"/>
              <w:left w:val="nil"/>
              <w:bottom w:val="single" w:sz="4" w:space="0" w:color="auto"/>
              <w:right w:val="single" w:sz="4" w:space="0" w:color="auto"/>
            </w:tcBorders>
            <w:shd w:val="clear" w:color="auto" w:fill="auto"/>
            <w:vAlign w:val="bottom"/>
            <w:hideMark/>
          </w:tcPr>
          <w:p w14:paraId="33EC4058" w14:textId="58EB2E82" w:rsidR="00327DDC" w:rsidRPr="00327DDC"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0=1: no data</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0=0: data OK</w:t>
            </w:r>
          </w:p>
          <w:p w14:paraId="1B27FF87" w14:textId="4F25CF3A" w:rsidR="00A92B2B" w:rsidRPr="00A92B2B"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 xml:space="preserve">bit7=1: high </w:t>
            </w:r>
            <w:proofErr w:type="gramStart"/>
            <w:r w:rsidRPr="00327DDC">
              <w:rPr>
                <w:rFonts w:ascii="Calibri" w:eastAsia="Times New Roman" w:hAnsi="Calibri" w:cs="Calibri"/>
                <w:color w:val="000000"/>
                <w:lang w:eastAsia="en-GB"/>
              </w:rPr>
              <w:t>Z</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w:t>
            </w:r>
            <w:proofErr w:type="gramEnd"/>
            <w:r w:rsidRPr="00327DDC">
              <w:rPr>
                <w:rFonts w:ascii="Calibri" w:eastAsia="Times New Roman" w:hAnsi="Calibri" w:cs="Calibri"/>
                <w:color w:val="000000"/>
                <w:lang w:eastAsia="en-GB"/>
              </w:rPr>
              <w:t>7=0: low Z</w:t>
            </w:r>
          </w:p>
        </w:tc>
      </w:tr>
      <w:tr w:rsidR="00A92B2B" w:rsidRPr="00A92B2B" w14:paraId="4B06D6E8" w14:textId="77777777" w:rsidTr="00FA5A0B">
        <w:trPr>
          <w:trHeight w:val="375"/>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74B9459D"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1</w:t>
            </w:r>
          </w:p>
        </w:tc>
        <w:tc>
          <w:tcPr>
            <w:tcW w:w="6123" w:type="dxa"/>
            <w:tcBorders>
              <w:top w:val="nil"/>
              <w:left w:val="nil"/>
              <w:bottom w:val="single" w:sz="4" w:space="0" w:color="auto"/>
              <w:right w:val="single" w:sz="4" w:space="0" w:color="auto"/>
            </w:tcBorders>
            <w:shd w:val="clear" w:color="auto" w:fill="auto"/>
            <w:vAlign w:val="bottom"/>
            <w:hideMark/>
          </w:tcPr>
          <w:p w14:paraId="02B0931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Inductance word</w:t>
            </w:r>
          </w:p>
        </w:tc>
      </w:tr>
      <w:tr w:rsidR="00A92B2B" w:rsidRPr="00A92B2B" w14:paraId="7E922FBD" w14:textId="77777777" w:rsidTr="00FA5A0B">
        <w:trPr>
          <w:trHeight w:val="423"/>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606F530E"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2</w:t>
            </w:r>
          </w:p>
        </w:tc>
        <w:tc>
          <w:tcPr>
            <w:tcW w:w="6123" w:type="dxa"/>
            <w:tcBorders>
              <w:top w:val="nil"/>
              <w:left w:val="nil"/>
              <w:bottom w:val="single" w:sz="4" w:space="0" w:color="auto"/>
              <w:right w:val="single" w:sz="4" w:space="0" w:color="auto"/>
            </w:tcBorders>
            <w:shd w:val="clear" w:color="auto" w:fill="auto"/>
            <w:vAlign w:val="bottom"/>
            <w:hideMark/>
          </w:tcPr>
          <w:p w14:paraId="29D22996"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capacitance word</w:t>
            </w:r>
          </w:p>
        </w:tc>
      </w:tr>
    </w:tbl>
    <w:p w14:paraId="42022DB7" w14:textId="77777777" w:rsidR="00A92B2B" w:rsidRDefault="00A92B2B" w:rsidP="007B0881"/>
    <w:p w14:paraId="6F8D8FAF" w14:textId="77777777" w:rsidR="00E36070" w:rsidRDefault="00A92B2B" w:rsidP="007B0881">
      <w:r>
        <w:t>Address of solution in EEPROM, with 1</w:t>
      </w:r>
      <w:r w:rsidRPr="00A92B2B">
        <w:rPr>
          <w:vertAlign w:val="superscript"/>
        </w:rPr>
        <w:t>st</w:t>
      </w:r>
      <w:r>
        <w:t xml:space="preserve"> antenna = antenna 1:</w:t>
      </w:r>
      <w:r w:rsidR="00E36070">
        <w:t xml:space="preserve"> </w:t>
      </w:r>
    </w:p>
    <w:p w14:paraId="66A033CB" w14:textId="24CE1C98" w:rsidR="00A92B2B" w:rsidRDefault="00327DDC" w:rsidP="007B0881">
      <w:r>
        <w:t>(Antenna-</w:t>
      </w:r>
      <w:proofErr w:type="gramStart"/>
      <w:r>
        <w:t>1)*</w:t>
      </w:r>
      <w:proofErr w:type="gramEnd"/>
      <w:r>
        <w:t>32768 + 3</w:t>
      </w:r>
      <w:r w:rsidR="00A92B2B">
        <w:t>*</w:t>
      </w:r>
      <w:r w:rsidR="00B2364A">
        <w:t>Int</w:t>
      </w:r>
      <w:r w:rsidR="00A92B2B">
        <w:t>(</w:t>
      </w:r>
      <w:proofErr w:type="spellStart"/>
      <w:r w:rsidR="00A92B2B">
        <w:t>Freq_in_KHz</w:t>
      </w:r>
      <w:proofErr w:type="spellEnd"/>
      <w:r w:rsidR="00A92B2B">
        <w:t>/10KHz)</w:t>
      </w:r>
    </w:p>
    <w:p w14:paraId="6189E74A" w14:textId="66AA6778" w:rsidR="00A92B2B" w:rsidRDefault="00A92B2B" w:rsidP="007B0881">
      <w:r>
        <w:t xml:space="preserve">Hence for </w:t>
      </w:r>
      <w:r w:rsidR="00B2364A">
        <w:t xml:space="preserve">antenna 2 at 61.471MHz, the solution will be at address 57356 </w:t>
      </w:r>
      <w:proofErr w:type="gramStart"/>
      <w:r w:rsidR="00B2364A">
        <w:t>decimal</w:t>
      </w:r>
      <w:proofErr w:type="gramEnd"/>
    </w:p>
    <w:p w14:paraId="32505D6E" w14:textId="5B8330FE" w:rsidR="00B2364A" w:rsidRDefault="00B2364A" w:rsidP="007B0881">
      <w:r>
        <w:t>We need an E</w:t>
      </w:r>
      <w:r w:rsidR="00327DDC">
        <w:t>EPROM storing at least 128Kbyte.</w:t>
      </w:r>
    </w:p>
    <w:p w14:paraId="52FB5577" w14:textId="4AF8ACF2" w:rsidR="00523D3A" w:rsidRDefault="00312183" w:rsidP="007B0881">
      <w:r>
        <w:t xml:space="preserve">For the standalone version with </w:t>
      </w:r>
      <w:proofErr w:type="spellStart"/>
      <w:r>
        <w:t>Nextion</w:t>
      </w:r>
      <w:proofErr w:type="spellEnd"/>
      <w:r>
        <w:t xml:space="preserve"> display 3 additional variables are stored:</w:t>
      </w:r>
    </w:p>
    <w:tbl>
      <w:tblPr>
        <w:tblW w:w="70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6123"/>
      </w:tblGrid>
      <w:tr w:rsidR="00312183" w:rsidRPr="00A92B2B" w14:paraId="5017FF5E" w14:textId="77777777" w:rsidTr="004B7FE2">
        <w:trPr>
          <w:trHeight w:val="300"/>
        </w:trPr>
        <w:tc>
          <w:tcPr>
            <w:tcW w:w="960" w:type="dxa"/>
            <w:shd w:val="clear" w:color="auto" w:fill="auto"/>
            <w:vAlign w:val="bottom"/>
            <w:hideMark/>
          </w:tcPr>
          <w:p w14:paraId="24F148CE" w14:textId="36D1BD87" w:rsidR="00312183" w:rsidRPr="00A92B2B" w:rsidRDefault="00312183" w:rsidP="005C5A39">
            <w:pPr>
              <w:keepNext/>
              <w:spacing w:after="0" w:line="240" w:lineRule="auto"/>
              <w:rPr>
                <w:rFonts w:ascii="Calibri" w:eastAsia="Times New Roman" w:hAnsi="Calibri" w:cs="Calibri"/>
                <w:b/>
                <w:bCs/>
                <w:color w:val="000000"/>
                <w:lang w:eastAsia="en-GB"/>
              </w:rPr>
            </w:pPr>
            <w:r>
              <w:rPr>
                <w:rFonts w:ascii="Calibri" w:eastAsia="Times New Roman" w:hAnsi="Calibri" w:cs="Calibri"/>
                <w:b/>
                <w:bCs/>
                <w:color w:val="000000"/>
                <w:lang w:eastAsia="en-GB"/>
              </w:rPr>
              <w:t>address</w:t>
            </w:r>
          </w:p>
        </w:tc>
        <w:tc>
          <w:tcPr>
            <w:tcW w:w="6123" w:type="dxa"/>
            <w:shd w:val="clear" w:color="auto" w:fill="auto"/>
            <w:vAlign w:val="bottom"/>
            <w:hideMark/>
          </w:tcPr>
          <w:p w14:paraId="5782CDA4" w14:textId="77777777" w:rsidR="00312183" w:rsidRPr="00A92B2B" w:rsidRDefault="00312183" w:rsidP="005C5A39">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eaning</w:t>
            </w:r>
          </w:p>
        </w:tc>
      </w:tr>
      <w:tr w:rsidR="00312183" w:rsidRPr="00A92B2B" w14:paraId="4BA49EEE" w14:textId="77777777" w:rsidTr="004B7FE2">
        <w:trPr>
          <w:trHeight w:val="448"/>
        </w:trPr>
        <w:tc>
          <w:tcPr>
            <w:tcW w:w="960" w:type="dxa"/>
            <w:shd w:val="clear" w:color="auto" w:fill="auto"/>
            <w:vAlign w:val="bottom"/>
          </w:tcPr>
          <w:p w14:paraId="43AC9D7A" w14:textId="653CD17B" w:rsidR="00312183" w:rsidRPr="00A92B2B" w:rsidRDefault="006B658B"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0</w:t>
            </w:r>
          </w:p>
        </w:tc>
        <w:tc>
          <w:tcPr>
            <w:tcW w:w="6123" w:type="dxa"/>
            <w:shd w:val="clear" w:color="auto" w:fill="auto"/>
            <w:vAlign w:val="bottom"/>
          </w:tcPr>
          <w:p w14:paraId="4B1DA736" w14:textId="24C9FC61" w:rsidR="00312183" w:rsidRPr="00A92B2B" w:rsidRDefault="00EF4FEA"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Display page in use</w:t>
            </w:r>
            <w:r w:rsidR="00776E3D">
              <w:rPr>
                <w:rFonts w:ascii="Calibri" w:eastAsia="Times New Roman" w:hAnsi="Calibri" w:cs="Calibri"/>
                <w:color w:val="000000"/>
                <w:lang w:eastAsia="en-GB"/>
              </w:rPr>
              <w:t xml:space="preserve">. </w:t>
            </w:r>
            <w:r w:rsidR="00F36101">
              <w:rPr>
                <w:rFonts w:ascii="Calibri" w:eastAsia="Times New Roman" w:hAnsi="Calibri" w:cs="Calibri"/>
                <w:color w:val="000000"/>
                <w:lang w:eastAsia="en-GB"/>
              </w:rPr>
              <w:t xml:space="preserve">Legal values 1-4. </w:t>
            </w:r>
            <w:r w:rsidR="00776E3D">
              <w:rPr>
                <w:rFonts w:ascii="Calibri" w:eastAsia="Times New Roman" w:hAnsi="Calibri" w:cs="Calibri"/>
                <w:color w:val="000000"/>
                <w:lang w:eastAsia="en-GB"/>
              </w:rPr>
              <w:t>If other value, use page 4</w:t>
            </w:r>
          </w:p>
        </w:tc>
      </w:tr>
      <w:tr w:rsidR="00312183" w:rsidRPr="00A92B2B" w14:paraId="47E50894" w14:textId="77777777" w:rsidTr="004B7FE2">
        <w:trPr>
          <w:trHeight w:val="375"/>
        </w:trPr>
        <w:tc>
          <w:tcPr>
            <w:tcW w:w="960" w:type="dxa"/>
            <w:shd w:val="clear" w:color="auto" w:fill="auto"/>
            <w:vAlign w:val="bottom"/>
          </w:tcPr>
          <w:p w14:paraId="0571E1E9" w14:textId="1C13289E" w:rsidR="00312183" w:rsidRPr="00A92B2B" w:rsidRDefault="006B658B"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1</w:t>
            </w:r>
          </w:p>
        </w:tc>
        <w:tc>
          <w:tcPr>
            <w:tcW w:w="6123" w:type="dxa"/>
            <w:shd w:val="clear" w:color="auto" w:fill="auto"/>
            <w:vAlign w:val="bottom"/>
          </w:tcPr>
          <w:p w14:paraId="7CF46C20" w14:textId="5B3FF017" w:rsidR="00312183" w:rsidRPr="00A92B2B" w:rsidRDefault="00DF3812"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Peak/average display. Bool.</w:t>
            </w:r>
          </w:p>
        </w:tc>
      </w:tr>
      <w:tr w:rsidR="00312183" w:rsidRPr="00A92B2B" w14:paraId="1EC18EA9" w14:textId="77777777" w:rsidTr="004B7FE2">
        <w:trPr>
          <w:trHeight w:val="423"/>
        </w:trPr>
        <w:tc>
          <w:tcPr>
            <w:tcW w:w="960" w:type="dxa"/>
            <w:shd w:val="clear" w:color="auto" w:fill="auto"/>
            <w:vAlign w:val="bottom"/>
          </w:tcPr>
          <w:p w14:paraId="3886E078" w14:textId="7B9095B8" w:rsidR="00312183" w:rsidRPr="00A92B2B" w:rsidRDefault="006B658B"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1FFF2</w:t>
            </w:r>
          </w:p>
        </w:tc>
        <w:tc>
          <w:tcPr>
            <w:tcW w:w="6123" w:type="dxa"/>
            <w:shd w:val="clear" w:color="auto" w:fill="auto"/>
            <w:vAlign w:val="bottom"/>
          </w:tcPr>
          <w:p w14:paraId="295E391B" w14:textId="58A0D2E4" w:rsidR="00312183" w:rsidRPr="00A92B2B" w:rsidRDefault="00DF3812"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ATU Enabled/disabled. Bool.</w:t>
            </w:r>
          </w:p>
        </w:tc>
      </w:tr>
      <w:tr w:rsidR="004B7FE2" w:rsidRPr="00A92B2B" w14:paraId="7BAAD891" w14:textId="77777777" w:rsidTr="004B7FE2">
        <w:trPr>
          <w:trHeight w:val="423"/>
        </w:trPr>
        <w:tc>
          <w:tcPr>
            <w:tcW w:w="960" w:type="dxa"/>
            <w:shd w:val="clear" w:color="auto" w:fill="auto"/>
            <w:vAlign w:val="bottom"/>
          </w:tcPr>
          <w:p w14:paraId="1DEC7EE1" w14:textId="52512B34" w:rsidR="004B7FE2" w:rsidRDefault="004B7FE2"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0x</w:t>
            </w:r>
            <w:r w:rsidR="009B625E">
              <w:rPr>
                <w:rFonts w:ascii="Calibri" w:eastAsia="Times New Roman" w:hAnsi="Calibri" w:cs="Calibri"/>
                <w:color w:val="000000"/>
                <w:lang w:eastAsia="en-GB"/>
              </w:rPr>
              <w:t>1FFF3</w:t>
            </w:r>
          </w:p>
        </w:tc>
        <w:tc>
          <w:tcPr>
            <w:tcW w:w="6123" w:type="dxa"/>
            <w:shd w:val="clear" w:color="auto" w:fill="auto"/>
            <w:vAlign w:val="bottom"/>
          </w:tcPr>
          <w:p w14:paraId="14CC461F" w14:textId="51CFAAF1" w:rsidR="004B7FE2" w:rsidRDefault="009B625E" w:rsidP="005C5A39">
            <w:pPr>
              <w:keepNext/>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Display scale. 0=100W; 1=</w:t>
            </w:r>
            <w:r w:rsidR="00FA7B25">
              <w:rPr>
                <w:rFonts w:ascii="Calibri" w:eastAsia="Times New Roman" w:hAnsi="Calibri" w:cs="Calibri"/>
                <w:color w:val="000000"/>
                <w:lang w:eastAsia="en-GB"/>
              </w:rPr>
              <w:t>200W;2=500W;3=1000W;4=2000W</w:t>
            </w:r>
          </w:p>
        </w:tc>
      </w:tr>
    </w:tbl>
    <w:p w14:paraId="410F8B38" w14:textId="77777777" w:rsidR="00312183" w:rsidRDefault="00312183" w:rsidP="007B0881"/>
    <w:p w14:paraId="1C46C70F" w14:textId="57C95CD4" w:rsidR="00932C92" w:rsidRDefault="00932C92" w:rsidP="00657F23">
      <w:pPr>
        <w:pStyle w:val="Heading2"/>
      </w:pPr>
      <w:r>
        <w:t>Local data / data structures</w:t>
      </w:r>
    </w:p>
    <w:p w14:paraId="70EF3CBA" w14:textId="77777777" w:rsidR="00657F23" w:rsidRDefault="00657F23" w:rsidP="00657F23">
      <w:pPr>
        <w:spacing w:line="256" w:lineRule="auto"/>
      </w:pPr>
      <w:r>
        <w:t>Proposed approach: store solutions for whole HF band in SRAM for one antenna. If the antenna changes, load a different block from EEPROM.</w:t>
      </w:r>
    </w:p>
    <w:p w14:paraId="24F99F09" w14:textId="4C8380E5" w:rsidR="00657F23" w:rsidRDefault="00657F23" w:rsidP="00657F23">
      <w:pPr>
        <w:pStyle w:val="ListParagraph"/>
        <w:numPr>
          <w:ilvl w:val="1"/>
          <w:numId w:val="4"/>
        </w:numPr>
        <w:spacing w:line="256" w:lineRule="auto"/>
      </w:pPr>
      <w:r>
        <w:t xml:space="preserve">Storage required ~18Kbyte. Impractical with </w:t>
      </w:r>
      <w:proofErr w:type="gramStart"/>
      <w:r>
        <w:t>8 bit</w:t>
      </w:r>
      <w:proofErr w:type="gramEnd"/>
      <w:r>
        <w:t xml:space="preserve"> AVR, still needs Nano 33</w:t>
      </w:r>
    </w:p>
    <w:p w14:paraId="1756F2AA" w14:textId="77777777" w:rsidR="00657F23" w:rsidRDefault="00657F23" w:rsidP="00657F23">
      <w:pPr>
        <w:pStyle w:val="ListParagraph"/>
        <w:numPr>
          <w:ilvl w:val="1"/>
          <w:numId w:val="4"/>
        </w:numPr>
        <w:spacing w:line="256" w:lineRule="auto"/>
      </w:pPr>
      <w:r>
        <w:t xml:space="preserve">Readout a new batch whenever the antenna </w:t>
      </w:r>
      <w:proofErr w:type="gramStart"/>
      <w:r>
        <w:t>changed</w:t>
      </w:r>
      <w:proofErr w:type="gramEnd"/>
    </w:p>
    <w:p w14:paraId="7DA827CA" w14:textId="77777777" w:rsidR="00657F23" w:rsidRDefault="00657F23" w:rsidP="00657F23">
      <w:pPr>
        <w:pStyle w:val="ListParagraph"/>
        <w:numPr>
          <w:ilvl w:val="1"/>
          <w:numId w:val="4"/>
        </w:numPr>
        <w:spacing w:line="256" w:lineRule="auto"/>
      </w:pPr>
      <w:r>
        <w:t xml:space="preserve">Readout time ~165ms; means there is a significant period when TX not </w:t>
      </w:r>
      <w:proofErr w:type="gramStart"/>
      <w:r>
        <w:t>possible</w:t>
      </w:r>
      <w:proofErr w:type="gramEnd"/>
    </w:p>
    <w:tbl>
      <w:tblPr>
        <w:tblStyle w:val="TableGrid"/>
        <w:tblW w:w="0" w:type="auto"/>
        <w:tblLook w:val="04A0" w:firstRow="1" w:lastRow="0" w:firstColumn="1" w:lastColumn="0" w:noHBand="0" w:noVBand="1"/>
      </w:tblPr>
      <w:tblGrid>
        <w:gridCol w:w="1413"/>
        <w:gridCol w:w="2357"/>
        <w:gridCol w:w="5334"/>
      </w:tblGrid>
      <w:tr w:rsidR="00932C92" w14:paraId="1A88D561" w14:textId="77777777" w:rsidTr="00657F23">
        <w:tc>
          <w:tcPr>
            <w:tcW w:w="1413" w:type="dxa"/>
          </w:tcPr>
          <w:p w14:paraId="740557B2" w14:textId="26D8D0A2" w:rsidR="00932C92" w:rsidRDefault="00932C92" w:rsidP="006B3F3E">
            <w:pPr>
              <w:keepNext/>
            </w:pPr>
            <w:r>
              <w:lastRenderedPageBreak/>
              <w:t>unsigned int</w:t>
            </w:r>
          </w:p>
        </w:tc>
        <w:tc>
          <w:tcPr>
            <w:tcW w:w="2357" w:type="dxa"/>
          </w:tcPr>
          <w:p w14:paraId="555959B2" w14:textId="46F304A0" w:rsidR="00932C92" w:rsidRDefault="00932C92" w:rsidP="006B3F3E">
            <w:pPr>
              <w:keepNext/>
            </w:pPr>
            <w:r>
              <w:t>GTunedFrequency10</w:t>
            </w:r>
          </w:p>
        </w:tc>
        <w:tc>
          <w:tcPr>
            <w:tcW w:w="5334" w:type="dxa"/>
          </w:tcPr>
          <w:p w14:paraId="5FD2D68E" w14:textId="2306A4C1" w:rsidR="00932C92" w:rsidRDefault="00932C92" w:rsidP="006B3F3E">
            <w:pPr>
              <w:keepNext/>
            </w:pPr>
            <w:r>
              <w:t>Frequency the ATU is tuned to, in units of 10KHz</w:t>
            </w:r>
          </w:p>
        </w:tc>
      </w:tr>
      <w:tr w:rsidR="00932C92" w14:paraId="746EBDA5" w14:textId="77777777" w:rsidTr="00657F23">
        <w:tc>
          <w:tcPr>
            <w:tcW w:w="1413" w:type="dxa"/>
          </w:tcPr>
          <w:p w14:paraId="4E2745D9" w14:textId="4ACFC7E9" w:rsidR="00932C92" w:rsidRDefault="00932C92" w:rsidP="006B3F3E">
            <w:pPr>
              <w:keepNext/>
            </w:pPr>
            <w:r>
              <w:t>bool</w:t>
            </w:r>
          </w:p>
        </w:tc>
        <w:tc>
          <w:tcPr>
            <w:tcW w:w="2357" w:type="dxa"/>
          </w:tcPr>
          <w:p w14:paraId="0E6E9FBE" w14:textId="4055EF1D" w:rsidR="00932C92" w:rsidRDefault="00932C92" w:rsidP="006B3F3E">
            <w:pPr>
              <w:keepNext/>
            </w:pPr>
            <w:proofErr w:type="spellStart"/>
            <w:r>
              <w:t>GATUEnabled</w:t>
            </w:r>
            <w:proofErr w:type="spellEnd"/>
          </w:p>
        </w:tc>
        <w:tc>
          <w:tcPr>
            <w:tcW w:w="5334" w:type="dxa"/>
          </w:tcPr>
          <w:p w14:paraId="44F2E3A9" w14:textId="77777777" w:rsidR="00932C92" w:rsidRDefault="00932C92" w:rsidP="006B3F3E">
            <w:pPr>
              <w:keepNext/>
            </w:pPr>
          </w:p>
        </w:tc>
      </w:tr>
      <w:tr w:rsidR="00932C92" w14:paraId="1D62A720" w14:textId="77777777" w:rsidTr="00657F23">
        <w:tc>
          <w:tcPr>
            <w:tcW w:w="1413" w:type="dxa"/>
          </w:tcPr>
          <w:p w14:paraId="0AE91BD8" w14:textId="37EDE47D" w:rsidR="00932C92" w:rsidRDefault="00932C92" w:rsidP="006B3F3E">
            <w:pPr>
              <w:keepNext/>
            </w:pPr>
            <w:r>
              <w:t>unsigned int</w:t>
            </w:r>
          </w:p>
        </w:tc>
        <w:tc>
          <w:tcPr>
            <w:tcW w:w="2357" w:type="dxa"/>
          </w:tcPr>
          <w:p w14:paraId="576E6910" w14:textId="11DB13C0" w:rsidR="00932C92" w:rsidRDefault="00932C92" w:rsidP="006B3F3E">
            <w:pPr>
              <w:keepNext/>
            </w:pPr>
            <w:proofErr w:type="spellStart"/>
            <w:r>
              <w:t>GQueuedCATFrequency</w:t>
            </w:r>
            <w:proofErr w:type="spellEnd"/>
          </w:p>
        </w:tc>
        <w:tc>
          <w:tcPr>
            <w:tcW w:w="5334" w:type="dxa"/>
          </w:tcPr>
          <w:p w14:paraId="7A7AAA9C" w14:textId="29FEAFB2" w:rsidR="00932C92" w:rsidRDefault="00932C92" w:rsidP="006B3F3E">
            <w:pPr>
              <w:keepNext/>
            </w:pPr>
            <w:r>
              <w:t xml:space="preserve">0xFFFF: no frequency </w:t>
            </w:r>
            <w:proofErr w:type="gramStart"/>
            <w:r>
              <w:t>stored</w:t>
            </w:r>
            <w:proofErr w:type="gramEnd"/>
          </w:p>
          <w:p w14:paraId="41C16A0C" w14:textId="2DD7A67B" w:rsidR="00932C92" w:rsidRDefault="00932C92" w:rsidP="00657F23">
            <w:pPr>
              <w:keepNext/>
            </w:pPr>
            <w:r>
              <w:t>0-6</w:t>
            </w:r>
            <w:r w:rsidR="00657F23">
              <w:t>149</w:t>
            </w:r>
            <w:r>
              <w:t>: ATU frequency passed by Thetis during TX</w:t>
            </w:r>
          </w:p>
        </w:tc>
      </w:tr>
      <w:tr w:rsidR="00932C92" w14:paraId="3619778C" w14:textId="77777777" w:rsidTr="00657F23">
        <w:tc>
          <w:tcPr>
            <w:tcW w:w="1413" w:type="dxa"/>
          </w:tcPr>
          <w:p w14:paraId="79285FCD" w14:textId="73779DD3" w:rsidR="00932C92" w:rsidRDefault="00932C92" w:rsidP="006B3F3E">
            <w:pPr>
              <w:keepNext/>
            </w:pPr>
            <w:r>
              <w:t>byte</w:t>
            </w:r>
          </w:p>
        </w:tc>
        <w:tc>
          <w:tcPr>
            <w:tcW w:w="2357" w:type="dxa"/>
          </w:tcPr>
          <w:p w14:paraId="6CB23975" w14:textId="3373DC46" w:rsidR="00932C92" w:rsidRDefault="00932C92" w:rsidP="006B3F3E">
            <w:pPr>
              <w:keepNext/>
            </w:pPr>
            <w:proofErr w:type="spellStart"/>
            <w:r>
              <w:t>GAntenna</w:t>
            </w:r>
            <w:proofErr w:type="spellEnd"/>
          </w:p>
        </w:tc>
        <w:tc>
          <w:tcPr>
            <w:tcW w:w="5334" w:type="dxa"/>
          </w:tcPr>
          <w:p w14:paraId="0C533E9C" w14:textId="26CB72D6" w:rsidR="00932C92" w:rsidRDefault="00932C92" w:rsidP="00657F23">
            <w:pPr>
              <w:keepNext/>
            </w:pPr>
            <w:r>
              <w:t>Antenna number (</w:t>
            </w:r>
            <w:r w:rsidR="007F0B24">
              <w:t>1-3</w:t>
            </w:r>
            <w:r>
              <w:t>)</w:t>
            </w:r>
            <w:r w:rsidR="00657F23">
              <w:t xml:space="preserve"> </w:t>
            </w:r>
            <w:r>
              <w:t>=0 if not set</w:t>
            </w:r>
          </w:p>
        </w:tc>
      </w:tr>
      <w:tr w:rsidR="007F0B24" w14:paraId="61303F6F" w14:textId="77777777" w:rsidTr="00657F23">
        <w:tc>
          <w:tcPr>
            <w:tcW w:w="1413" w:type="dxa"/>
          </w:tcPr>
          <w:p w14:paraId="0BB53CC8" w14:textId="12FE7BB7" w:rsidR="007F0B24" w:rsidRDefault="007F0B24" w:rsidP="006B3F3E">
            <w:pPr>
              <w:keepNext/>
            </w:pPr>
            <w:r>
              <w:t>bool</w:t>
            </w:r>
          </w:p>
        </w:tc>
        <w:tc>
          <w:tcPr>
            <w:tcW w:w="2357" w:type="dxa"/>
          </w:tcPr>
          <w:p w14:paraId="42E96925" w14:textId="41EA6DA6" w:rsidR="007F0B24" w:rsidRDefault="007F0B24" w:rsidP="006B3F3E">
            <w:pPr>
              <w:keepNext/>
            </w:pPr>
            <w:proofErr w:type="spellStart"/>
            <w:r>
              <w:t>GFrequencySet</w:t>
            </w:r>
            <w:proofErr w:type="spellEnd"/>
          </w:p>
        </w:tc>
        <w:tc>
          <w:tcPr>
            <w:tcW w:w="5334" w:type="dxa"/>
          </w:tcPr>
          <w:p w14:paraId="0F739BE4" w14:textId="13A7D655" w:rsidR="007F0B24" w:rsidRDefault="007F0B24" w:rsidP="006B3F3E">
            <w:pPr>
              <w:keepNext/>
            </w:pPr>
            <w:r>
              <w:t>True if a frequency has been set by THETIS</w:t>
            </w:r>
          </w:p>
        </w:tc>
      </w:tr>
      <w:tr w:rsidR="00932C92" w14:paraId="61180416" w14:textId="77777777" w:rsidTr="00657F23">
        <w:tc>
          <w:tcPr>
            <w:tcW w:w="1413" w:type="dxa"/>
          </w:tcPr>
          <w:p w14:paraId="4428F075" w14:textId="582D5B55" w:rsidR="00932C92" w:rsidRDefault="00932C92" w:rsidP="006B3F3E">
            <w:pPr>
              <w:keepNext/>
            </w:pPr>
            <w:r>
              <w:t>bool</w:t>
            </w:r>
          </w:p>
        </w:tc>
        <w:tc>
          <w:tcPr>
            <w:tcW w:w="2357" w:type="dxa"/>
          </w:tcPr>
          <w:p w14:paraId="0A0C049D" w14:textId="21707593" w:rsidR="00932C92" w:rsidRDefault="00932C92" w:rsidP="006B3F3E">
            <w:pPr>
              <w:keepNext/>
            </w:pPr>
            <w:proofErr w:type="spellStart"/>
            <w:r>
              <w:t>G</w:t>
            </w:r>
            <w:r w:rsidR="001946BD">
              <w:t>PC</w:t>
            </w:r>
            <w:r>
              <w:t>TuneActive</w:t>
            </w:r>
            <w:proofErr w:type="spellEnd"/>
          </w:p>
        </w:tc>
        <w:tc>
          <w:tcPr>
            <w:tcW w:w="5334" w:type="dxa"/>
          </w:tcPr>
          <w:p w14:paraId="0A19AAD8" w14:textId="031EDEC6" w:rsidR="00932C92" w:rsidRDefault="00932C92" w:rsidP="006B3F3E">
            <w:pPr>
              <w:keepNext/>
            </w:pPr>
            <w:r>
              <w:t>If true, a TUNE is happening</w:t>
            </w:r>
          </w:p>
        </w:tc>
      </w:tr>
      <w:tr w:rsidR="00932C92" w14:paraId="053B7B37" w14:textId="77777777" w:rsidTr="00657F23">
        <w:tc>
          <w:tcPr>
            <w:tcW w:w="1413" w:type="dxa"/>
          </w:tcPr>
          <w:p w14:paraId="46711B37" w14:textId="02354FA8" w:rsidR="00932C92" w:rsidRDefault="00932C92" w:rsidP="006B3F3E">
            <w:pPr>
              <w:keepNext/>
            </w:pPr>
            <w:r>
              <w:t>bool</w:t>
            </w:r>
          </w:p>
        </w:tc>
        <w:tc>
          <w:tcPr>
            <w:tcW w:w="2357" w:type="dxa"/>
          </w:tcPr>
          <w:p w14:paraId="7161A238" w14:textId="1EF4B80B" w:rsidR="00932C92" w:rsidRDefault="00932C92" w:rsidP="006B3F3E">
            <w:pPr>
              <w:keepNext/>
            </w:pPr>
            <w:proofErr w:type="spellStart"/>
            <w:r>
              <w:t>GPTTPressed</w:t>
            </w:r>
            <w:proofErr w:type="spellEnd"/>
          </w:p>
        </w:tc>
        <w:tc>
          <w:tcPr>
            <w:tcW w:w="5334" w:type="dxa"/>
          </w:tcPr>
          <w:p w14:paraId="49994391" w14:textId="1D2F03CF" w:rsidR="00932C92" w:rsidRDefault="00932C92" w:rsidP="006B3F3E">
            <w:pPr>
              <w:keepNext/>
            </w:pPr>
            <w:r>
              <w:t>If true, PTT is pressed</w:t>
            </w:r>
          </w:p>
        </w:tc>
      </w:tr>
      <w:tr w:rsidR="009D063A" w14:paraId="6B7B361D" w14:textId="77777777" w:rsidTr="00657F23">
        <w:tc>
          <w:tcPr>
            <w:tcW w:w="1413" w:type="dxa"/>
          </w:tcPr>
          <w:p w14:paraId="1F27A00C" w14:textId="70D7EA5F" w:rsidR="009D063A" w:rsidRDefault="009D063A" w:rsidP="006B3F3E">
            <w:pPr>
              <w:keepNext/>
            </w:pPr>
            <w:r>
              <w:t>bool</w:t>
            </w:r>
          </w:p>
        </w:tc>
        <w:tc>
          <w:tcPr>
            <w:tcW w:w="2357" w:type="dxa"/>
          </w:tcPr>
          <w:p w14:paraId="4E339FAF" w14:textId="15355021" w:rsidR="009D063A" w:rsidRDefault="009D063A" w:rsidP="006B3F3E">
            <w:pPr>
              <w:keepNext/>
            </w:pPr>
            <w:proofErr w:type="spellStart"/>
            <w:r>
              <w:t>GTXAllowed</w:t>
            </w:r>
            <w:proofErr w:type="spellEnd"/>
          </w:p>
        </w:tc>
        <w:tc>
          <w:tcPr>
            <w:tcW w:w="5334" w:type="dxa"/>
          </w:tcPr>
          <w:p w14:paraId="2D81E6AD" w14:textId="2A54289E" w:rsidR="009D063A" w:rsidRDefault="009D063A" w:rsidP="006B3F3E">
            <w:pPr>
              <w:keepNext/>
            </w:pPr>
            <w:r>
              <w:t>True if ATU solution should be sent when TX asserted</w:t>
            </w:r>
          </w:p>
        </w:tc>
      </w:tr>
      <w:tr w:rsidR="001946BD" w14:paraId="159AEAA5" w14:textId="77777777" w:rsidTr="00657F23">
        <w:tc>
          <w:tcPr>
            <w:tcW w:w="1413" w:type="dxa"/>
          </w:tcPr>
          <w:p w14:paraId="3FB08EC9" w14:textId="38FA8F5B" w:rsidR="001946BD" w:rsidRDefault="001946BD" w:rsidP="006B3F3E">
            <w:pPr>
              <w:keepNext/>
            </w:pPr>
            <w:r>
              <w:t xml:space="preserve">bool </w:t>
            </w:r>
          </w:p>
        </w:tc>
        <w:tc>
          <w:tcPr>
            <w:tcW w:w="2357" w:type="dxa"/>
          </w:tcPr>
          <w:p w14:paraId="7362966C" w14:textId="77B1C46C" w:rsidR="001946BD" w:rsidRDefault="001946BD" w:rsidP="006B3F3E">
            <w:pPr>
              <w:keepNext/>
            </w:pPr>
            <w:proofErr w:type="spellStart"/>
            <w:r>
              <w:t>GATUIsTuned</w:t>
            </w:r>
            <w:proofErr w:type="spellEnd"/>
          </w:p>
        </w:tc>
        <w:tc>
          <w:tcPr>
            <w:tcW w:w="5334" w:type="dxa"/>
          </w:tcPr>
          <w:p w14:paraId="2831B289" w14:textId="3E320ED9" w:rsidR="001946BD" w:rsidRDefault="001946BD" w:rsidP="006B3F3E">
            <w:pPr>
              <w:keepNext/>
            </w:pPr>
            <w:r>
              <w:t>True if valid solution already set</w:t>
            </w:r>
          </w:p>
        </w:tc>
      </w:tr>
      <w:tr w:rsidR="00932C92" w14:paraId="4424BA9F" w14:textId="77777777" w:rsidTr="00657F23">
        <w:tc>
          <w:tcPr>
            <w:tcW w:w="1413" w:type="dxa"/>
          </w:tcPr>
          <w:p w14:paraId="018C91CC" w14:textId="64F809DC" w:rsidR="00932C92" w:rsidRDefault="00932C92" w:rsidP="006B3F3E">
            <w:pPr>
              <w:keepNext/>
            </w:pPr>
            <w:r>
              <w:t>byte*</w:t>
            </w:r>
          </w:p>
        </w:tc>
        <w:tc>
          <w:tcPr>
            <w:tcW w:w="2357" w:type="dxa"/>
          </w:tcPr>
          <w:p w14:paraId="7B13450B" w14:textId="67FF2D2A" w:rsidR="00932C92" w:rsidRDefault="00932C92" w:rsidP="006B3F3E">
            <w:pPr>
              <w:keepNext/>
            </w:pPr>
            <w:proofErr w:type="spellStart"/>
            <w:r>
              <w:t>GSolutionBuffer</w:t>
            </w:r>
            <w:proofErr w:type="spellEnd"/>
          </w:p>
        </w:tc>
        <w:tc>
          <w:tcPr>
            <w:tcW w:w="5334" w:type="dxa"/>
          </w:tcPr>
          <w:p w14:paraId="751443F8" w14:textId="77777777" w:rsidR="00932C92" w:rsidRDefault="00932C92" w:rsidP="006B3F3E">
            <w:pPr>
              <w:keepNext/>
            </w:pPr>
            <w:r>
              <w:t xml:space="preserve">Block of tuning solutions buffered in internal </w:t>
            </w:r>
            <w:proofErr w:type="gramStart"/>
            <w:r>
              <w:t>memory</w:t>
            </w:r>
            <w:proofErr w:type="gramEnd"/>
          </w:p>
          <w:p w14:paraId="2D4CB8C6" w14:textId="66015654" w:rsidR="00862BB9" w:rsidRDefault="00657F23" w:rsidP="006B3F3E">
            <w:pPr>
              <w:keepNext/>
            </w:pPr>
            <w:r>
              <w:t>This holds full data for one antenna</w:t>
            </w:r>
          </w:p>
        </w:tc>
      </w:tr>
    </w:tbl>
    <w:p w14:paraId="14388815" w14:textId="62FE0437" w:rsidR="00932C92" w:rsidRDefault="00932C92" w:rsidP="007B0881"/>
    <w:p w14:paraId="05E24E1E" w14:textId="5482AE9F" w:rsidR="00F60ADE" w:rsidRDefault="00905F40" w:rsidP="00F60ADE">
      <w:pPr>
        <w:keepNext/>
        <w:jc w:val="center"/>
      </w:pPr>
      <w:r>
        <w:object w:dxaOrig="7080" w:dyaOrig="9301" w14:anchorId="35263372">
          <v:shape id="_x0000_i1036" type="#_x0000_t75" style="width:293pt;height:383.8pt" o:ole="">
            <v:imagedata r:id="rId32" o:title=""/>
          </v:shape>
          <o:OLEObject Type="Embed" ProgID="Excel.Sheet.12" ShapeID="_x0000_i1036" DrawAspect="Content" ObjectID="_1672827878" r:id="rId33"/>
        </w:object>
      </w:r>
    </w:p>
    <w:p w14:paraId="68CF8269" w14:textId="7A1D0E6D" w:rsidR="007B0881" w:rsidRPr="007B0881" w:rsidRDefault="00F60ADE" w:rsidP="00F60ADE">
      <w:pPr>
        <w:pStyle w:val="Caption"/>
        <w:jc w:val="center"/>
      </w:pPr>
      <w:r>
        <w:t xml:space="preserve">Figure </w:t>
      </w:r>
      <w:r w:rsidR="007F0B24">
        <w:rPr>
          <w:noProof/>
        </w:rPr>
        <w:fldChar w:fldCharType="begin"/>
      </w:r>
      <w:r w:rsidR="007F0B24">
        <w:rPr>
          <w:noProof/>
        </w:rPr>
        <w:instrText xml:space="preserve"> SEQ Figure \* ARABIC </w:instrText>
      </w:r>
      <w:r w:rsidR="007F0B24">
        <w:rPr>
          <w:noProof/>
        </w:rPr>
        <w:fldChar w:fldCharType="separate"/>
      </w:r>
      <w:r w:rsidR="00882524">
        <w:rPr>
          <w:noProof/>
        </w:rPr>
        <w:t>6</w:t>
      </w:r>
      <w:r w:rsidR="007F0B24">
        <w:rPr>
          <w:noProof/>
        </w:rPr>
        <w:fldChar w:fldCharType="end"/>
      </w:r>
      <w:r>
        <w:t>: EEPROM Memory map</w:t>
      </w:r>
    </w:p>
    <w:p w14:paraId="67E2F206" w14:textId="7603A984" w:rsidR="00932A97" w:rsidRDefault="00932A97" w:rsidP="00C20066">
      <w:pPr>
        <w:pStyle w:val="Heading1"/>
      </w:pPr>
      <w:r>
        <w:t>External Aries Version</w:t>
      </w:r>
    </w:p>
    <w:p w14:paraId="058B33D4" w14:textId="2EC9DBCD" w:rsidR="00932A97" w:rsidRDefault="00932A97" w:rsidP="00932A97">
      <w:r>
        <w:t xml:space="preserve">As well as internal to the Andromeda radio, we could use Aries as an external ATU as an add-on for existing radios. We would need to modify Thetis to route RF always through </w:t>
      </w:r>
      <w:proofErr w:type="gramStart"/>
      <w:r>
        <w:t>ANT1, and</w:t>
      </w:r>
      <w:proofErr w:type="gramEnd"/>
      <w:r>
        <w:t xml:space="preserve"> have an external T/R switch and 2 ANT select relays.</w:t>
      </w:r>
    </w:p>
    <w:p w14:paraId="51D68C1B" w14:textId="38E434A6" w:rsidR="00932A97" w:rsidRPr="00932A97" w:rsidRDefault="0063294A" w:rsidP="00932A97">
      <w:r>
        <w:object w:dxaOrig="5970" w:dyaOrig="2295" w14:anchorId="110201D8">
          <v:shape id="_x0000_i1037" type="#_x0000_t75" style="width:299.25pt;height:114.55pt" o:ole="">
            <v:imagedata r:id="rId34" o:title=""/>
          </v:shape>
          <o:OLEObject Type="Embed" ProgID="Visio.Drawing.15" ShapeID="_x0000_i1037" DrawAspect="Content" ObjectID="_1672827879" r:id="rId35"/>
        </w:object>
      </w:r>
    </w:p>
    <w:p w14:paraId="31CEF8B2" w14:textId="77D8C248" w:rsidR="00932A97" w:rsidRPr="00932A97" w:rsidRDefault="0063294A" w:rsidP="00932A97">
      <w:r>
        <w:t>An additional 4 bits are driven to the SPI shift register to control these relays.</w:t>
      </w:r>
    </w:p>
    <w:p w14:paraId="7EAEAF3E" w14:textId="70677B0E" w:rsidR="00CE31B6" w:rsidRDefault="00CE31B6" w:rsidP="00C20066">
      <w:pPr>
        <w:pStyle w:val="Heading1"/>
      </w:pPr>
      <w:r>
        <w:lastRenderedPageBreak/>
        <w:t>Software Algorithms</w:t>
      </w:r>
    </w:p>
    <w:p w14:paraId="7580FC99" w14:textId="0C4C11B4" w:rsidR="00CE31B6" w:rsidRDefault="00CE31B6" w:rsidP="00CE31B6">
      <w:pPr>
        <w:pStyle w:val="Heading2"/>
      </w:pPr>
      <w:r>
        <w:t>Event Response</w:t>
      </w:r>
    </w:p>
    <w:tbl>
      <w:tblPr>
        <w:tblStyle w:val="TableGrid"/>
        <w:tblW w:w="0" w:type="auto"/>
        <w:tblLook w:val="04A0" w:firstRow="1" w:lastRow="0" w:firstColumn="1" w:lastColumn="0" w:noHBand="0" w:noVBand="1"/>
      </w:tblPr>
      <w:tblGrid>
        <w:gridCol w:w="3397"/>
        <w:gridCol w:w="5619"/>
      </w:tblGrid>
      <w:tr w:rsidR="00CE31B6" w14:paraId="450F25E1" w14:textId="77777777" w:rsidTr="00641723">
        <w:trPr>
          <w:cantSplit/>
        </w:trPr>
        <w:tc>
          <w:tcPr>
            <w:tcW w:w="3397" w:type="dxa"/>
          </w:tcPr>
          <w:p w14:paraId="5EBC047A" w14:textId="77777777" w:rsidR="00CE31B6" w:rsidRPr="00B308AA" w:rsidRDefault="00CE31B6" w:rsidP="00C6491E">
            <w:pPr>
              <w:keepNext/>
              <w:rPr>
                <w:b/>
              </w:rPr>
            </w:pPr>
            <w:r w:rsidRPr="00B308AA">
              <w:rPr>
                <w:b/>
              </w:rPr>
              <w:t>Event</w:t>
            </w:r>
          </w:p>
        </w:tc>
        <w:tc>
          <w:tcPr>
            <w:tcW w:w="5619" w:type="dxa"/>
          </w:tcPr>
          <w:p w14:paraId="6E04B135" w14:textId="77777777" w:rsidR="00CE31B6" w:rsidRPr="00B308AA" w:rsidRDefault="00CE31B6" w:rsidP="00C6491E">
            <w:pPr>
              <w:keepNext/>
              <w:spacing w:after="120"/>
              <w:rPr>
                <w:b/>
              </w:rPr>
            </w:pPr>
            <w:r w:rsidRPr="00B308AA">
              <w:rPr>
                <w:b/>
              </w:rPr>
              <w:t>Action Required</w:t>
            </w:r>
          </w:p>
        </w:tc>
      </w:tr>
      <w:tr w:rsidR="00CE31B6" w14:paraId="0C37481F" w14:textId="77777777" w:rsidTr="00641723">
        <w:trPr>
          <w:cantSplit/>
        </w:trPr>
        <w:tc>
          <w:tcPr>
            <w:tcW w:w="3397" w:type="dxa"/>
          </w:tcPr>
          <w:p w14:paraId="712D0AAB" w14:textId="77777777" w:rsidR="00CE31B6" w:rsidRDefault="00CE31B6" w:rsidP="00C6491E">
            <w:pPr>
              <w:keepNext/>
            </w:pPr>
            <w:r>
              <w:t>When TX asserted</w:t>
            </w:r>
          </w:p>
        </w:tc>
        <w:tc>
          <w:tcPr>
            <w:tcW w:w="5619" w:type="dxa"/>
          </w:tcPr>
          <w:p w14:paraId="1AE2B3BE" w14:textId="5932A5D8" w:rsidR="00641723" w:rsidRDefault="00641723" w:rsidP="00C6491E">
            <w:pPr>
              <w:keepNext/>
              <w:spacing w:after="120"/>
            </w:pPr>
            <w:r>
              <w:t xml:space="preserve">If existing solution already driven: no </w:t>
            </w:r>
            <w:proofErr w:type="gramStart"/>
            <w:r>
              <w:t>action</w:t>
            </w:r>
            <w:proofErr w:type="gramEnd"/>
          </w:p>
          <w:p w14:paraId="67FF2B78" w14:textId="77777777" w:rsidR="00CE31B6" w:rsidRDefault="00CE31B6" w:rsidP="00C6491E">
            <w:pPr>
              <w:keepNext/>
              <w:spacing w:after="120"/>
            </w:pPr>
            <w:r>
              <w:t xml:space="preserve">If new solution ready to </w:t>
            </w:r>
            <w:proofErr w:type="gramStart"/>
            <w:r>
              <w:t>go:</w:t>
            </w:r>
            <w:proofErr w:type="gramEnd"/>
            <w:r>
              <w:t xml:space="preserve"> drive solution to relays</w:t>
            </w:r>
          </w:p>
          <w:p w14:paraId="2A457E22" w14:textId="77777777" w:rsidR="00CE31B6" w:rsidRDefault="00CE31B6" w:rsidP="00C6491E">
            <w:pPr>
              <w:keepNext/>
              <w:spacing w:after="120"/>
            </w:pPr>
            <w:r>
              <w:t xml:space="preserve">If “Tune in progress” set: commence </w:t>
            </w:r>
            <w:proofErr w:type="gramStart"/>
            <w:r>
              <w:t>tune</w:t>
            </w:r>
            <w:proofErr w:type="gramEnd"/>
          </w:p>
          <w:p w14:paraId="1840E253" w14:textId="77777777" w:rsidR="00CE31B6" w:rsidRDefault="00CE31B6" w:rsidP="00C6491E">
            <w:pPr>
              <w:keepNext/>
              <w:spacing w:after="120"/>
            </w:pPr>
            <w:r>
              <w:t>Set “TX in progress” flag</w:t>
            </w:r>
          </w:p>
        </w:tc>
      </w:tr>
      <w:tr w:rsidR="00CE31B6" w14:paraId="1A1CD5F6" w14:textId="77777777" w:rsidTr="00641723">
        <w:trPr>
          <w:cantSplit/>
        </w:trPr>
        <w:tc>
          <w:tcPr>
            <w:tcW w:w="3397" w:type="dxa"/>
          </w:tcPr>
          <w:p w14:paraId="3FD6890E" w14:textId="77777777" w:rsidR="00CE31B6" w:rsidRDefault="00CE31B6" w:rsidP="00C6491E">
            <w:pPr>
              <w:keepNext/>
            </w:pPr>
            <w:r>
              <w:t xml:space="preserve">When TX </w:t>
            </w:r>
            <w:proofErr w:type="spellStart"/>
            <w:r>
              <w:t>deasserted</w:t>
            </w:r>
            <w:proofErr w:type="spellEnd"/>
          </w:p>
        </w:tc>
        <w:tc>
          <w:tcPr>
            <w:tcW w:w="5619" w:type="dxa"/>
          </w:tcPr>
          <w:p w14:paraId="2454B5FB" w14:textId="77777777" w:rsidR="00CE31B6" w:rsidRDefault="00CE31B6" w:rsidP="00C6491E">
            <w:pPr>
              <w:keepNext/>
              <w:spacing w:after="120"/>
            </w:pPr>
            <w:r>
              <w:t>Clear “TX in progress” flag</w:t>
            </w:r>
          </w:p>
          <w:p w14:paraId="60D61421" w14:textId="77777777" w:rsidR="00CE31B6" w:rsidRDefault="00CE31B6" w:rsidP="00C6491E">
            <w:pPr>
              <w:keepNext/>
              <w:spacing w:after="120"/>
            </w:pPr>
            <w:r>
              <w:t>Clear “tune in progress” flag</w:t>
            </w:r>
          </w:p>
          <w:p w14:paraId="0FCF2DCD" w14:textId="77777777" w:rsidR="00CE31B6" w:rsidRDefault="00CE31B6" w:rsidP="00C6491E">
            <w:pPr>
              <w:keepNext/>
              <w:spacing w:after="120"/>
            </w:pPr>
            <w:r>
              <w:t>If Tune algorithm in progress, terminate the algorithm</w:t>
            </w:r>
          </w:p>
        </w:tc>
      </w:tr>
      <w:tr w:rsidR="00CE31B6" w14:paraId="2F067BD1" w14:textId="77777777" w:rsidTr="00641723">
        <w:trPr>
          <w:cantSplit/>
        </w:trPr>
        <w:tc>
          <w:tcPr>
            <w:tcW w:w="3397" w:type="dxa"/>
          </w:tcPr>
          <w:p w14:paraId="5F48F297" w14:textId="77777777" w:rsidR="00CE31B6" w:rsidRDefault="00CE31B6" w:rsidP="00C6491E">
            <w:pPr>
              <w:keepNext/>
            </w:pPr>
            <w:r>
              <w:t>When new frequency received</w:t>
            </w:r>
          </w:p>
        </w:tc>
        <w:tc>
          <w:tcPr>
            <w:tcW w:w="5619" w:type="dxa"/>
          </w:tcPr>
          <w:p w14:paraId="47DE2495" w14:textId="7BF5BE1F" w:rsidR="00F46112" w:rsidRDefault="00F46112" w:rsidP="00C6491E">
            <w:pPr>
              <w:keepNext/>
              <w:spacing w:after="120"/>
            </w:pPr>
            <w:r>
              <w:t xml:space="preserve">If already in TX – wait until TX </w:t>
            </w:r>
            <w:proofErr w:type="gramStart"/>
            <w:r>
              <w:t>completed</w:t>
            </w:r>
            <w:proofErr w:type="gramEnd"/>
          </w:p>
          <w:p w14:paraId="07114230" w14:textId="77777777" w:rsidR="00CE31B6" w:rsidRDefault="00CE31B6" w:rsidP="00C6491E">
            <w:pPr>
              <w:keepNext/>
              <w:spacing w:after="120"/>
            </w:pPr>
            <w:r>
              <w:t xml:space="preserve">Select closest solution or </w:t>
            </w:r>
            <w:proofErr w:type="gramStart"/>
            <w:r>
              <w:t>bypass</w:t>
            </w:r>
            <w:proofErr w:type="gramEnd"/>
          </w:p>
          <w:p w14:paraId="3252D6C8" w14:textId="6362A747" w:rsidR="00641723" w:rsidRDefault="00641723" w:rsidP="00C6491E">
            <w:pPr>
              <w:keepNext/>
              <w:spacing w:after="120"/>
            </w:pPr>
            <w:r>
              <w:t>Send CAT message with solution available/not available</w:t>
            </w:r>
          </w:p>
        </w:tc>
      </w:tr>
      <w:tr w:rsidR="00CE31B6" w14:paraId="4DC01351" w14:textId="77777777" w:rsidTr="00641723">
        <w:trPr>
          <w:cantSplit/>
        </w:trPr>
        <w:tc>
          <w:tcPr>
            <w:tcW w:w="3397" w:type="dxa"/>
          </w:tcPr>
          <w:p w14:paraId="26C8CD81" w14:textId="2B96C2EC" w:rsidR="00CE31B6" w:rsidRDefault="00CE31B6" w:rsidP="00C6491E">
            <w:pPr>
              <w:keepNext/>
            </w:pPr>
            <w:r>
              <w:t xml:space="preserve">When new </w:t>
            </w:r>
            <w:r w:rsidR="004C2BB7">
              <w:t xml:space="preserve">TX </w:t>
            </w:r>
            <w:r>
              <w:t>antenna received</w:t>
            </w:r>
          </w:p>
        </w:tc>
        <w:tc>
          <w:tcPr>
            <w:tcW w:w="5619" w:type="dxa"/>
          </w:tcPr>
          <w:p w14:paraId="667ADC9B" w14:textId="0E344C20" w:rsidR="00C15CD4" w:rsidRDefault="00C15CD4" w:rsidP="00C6491E">
            <w:pPr>
              <w:keepNext/>
              <w:spacing w:after="120"/>
            </w:pPr>
            <w:r>
              <w:t xml:space="preserve">Temporarily set </w:t>
            </w:r>
            <w:r w:rsidR="000D47B9">
              <w:t xml:space="preserve">bypass </w:t>
            </w:r>
            <w:r>
              <w:t>“null solution”</w:t>
            </w:r>
          </w:p>
          <w:p w14:paraId="178F84FB" w14:textId="77777777" w:rsidR="000D47B9" w:rsidRDefault="00C15CD4" w:rsidP="00C6491E">
            <w:pPr>
              <w:keepNext/>
              <w:spacing w:after="120"/>
            </w:pPr>
            <w:r>
              <w:t xml:space="preserve">Read new block of data from </w:t>
            </w:r>
            <w:proofErr w:type="gramStart"/>
            <w:r>
              <w:t>EEPROM</w:t>
            </w:r>
            <w:proofErr w:type="gramEnd"/>
            <w:r>
              <w:t xml:space="preserve"> </w:t>
            </w:r>
          </w:p>
          <w:p w14:paraId="008099C5" w14:textId="45D85707" w:rsidR="00CE31B6" w:rsidRDefault="00C15CD4" w:rsidP="00C6491E">
            <w:pPr>
              <w:keepNext/>
              <w:spacing w:after="120"/>
            </w:pPr>
            <w:r>
              <w:t xml:space="preserve">Check </w:t>
            </w:r>
            <w:r w:rsidR="00CE31B6">
              <w:t xml:space="preserve">tuning solutions for antenna N around current </w:t>
            </w:r>
            <w:proofErr w:type="gramStart"/>
            <w:r w:rsidR="00CE31B6">
              <w:t>frequency</w:t>
            </w:r>
            <w:proofErr w:type="gramEnd"/>
          </w:p>
          <w:p w14:paraId="735E4016" w14:textId="77777777" w:rsidR="00CE31B6" w:rsidRDefault="00CE31B6" w:rsidP="00C6491E">
            <w:pPr>
              <w:keepNext/>
              <w:spacing w:after="120"/>
            </w:pPr>
            <w:r>
              <w:t xml:space="preserve">Select closest solution or </w:t>
            </w:r>
            <w:proofErr w:type="gramStart"/>
            <w:r>
              <w:t>bypass</w:t>
            </w:r>
            <w:proofErr w:type="gramEnd"/>
          </w:p>
          <w:p w14:paraId="2E31F63B" w14:textId="01CD7592" w:rsidR="00641723" w:rsidRDefault="00641723" w:rsidP="00C6491E">
            <w:pPr>
              <w:keepNext/>
              <w:spacing w:after="120"/>
            </w:pPr>
            <w:r>
              <w:t>Send CAT message with solution available/not available</w:t>
            </w:r>
          </w:p>
        </w:tc>
      </w:tr>
      <w:tr w:rsidR="00CE31B6" w14:paraId="77A722EA" w14:textId="77777777" w:rsidTr="00641723">
        <w:trPr>
          <w:cantSplit/>
        </w:trPr>
        <w:tc>
          <w:tcPr>
            <w:tcW w:w="3397" w:type="dxa"/>
          </w:tcPr>
          <w:p w14:paraId="5CB1FB1E" w14:textId="77777777" w:rsidR="00CE31B6" w:rsidRDefault="00CE31B6" w:rsidP="00C6491E">
            <w:pPr>
              <w:keepNext/>
            </w:pPr>
            <w:r>
              <w:t>When ATU enable received</w:t>
            </w:r>
          </w:p>
        </w:tc>
        <w:tc>
          <w:tcPr>
            <w:tcW w:w="5619" w:type="dxa"/>
          </w:tcPr>
          <w:p w14:paraId="32FB8EEF" w14:textId="77777777" w:rsidR="00CE31B6" w:rsidRDefault="00CE31B6" w:rsidP="00C6491E">
            <w:pPr>
              <w:keepNext/>
              <w:spacing w:after="120"/>
            </w:pPr>
            <w:r>
              <w:t>Treat as a new antenna</w:t>
            </w:r>
          </w:p>
        </w:tc>
      </w:tr>
      <w:tr w:rsidR="00CE31B6" w14:paraId="1BFCEBE4" w14:textId="77777777" w:rsidTr="00641723">
        <w:trPr>
          <w:cantSplit/>
        </w:trPr>
        <w:tc>
          <w:tcPr>
            <w:tcW w:w="3397" w:type="dxa"/>
          </w:tcPr>
          <w:p w14:paraId="61F35EC5" w14:textId="77777777" w:rsidR="00CE31B6" w:rsidRDefault="00CE31B6" w:rsidP="00C6491E">
            <w:pPr>
              <w:keepNext/>
            </w:pPr>
            <w:r>
              <w:t>When ATU Disable received</w:t>
            </w:r>
          </w:p>
        </w:tc>
        <w:tc>
          <w:tcPr>
            <w:tcW w:w="5619" w:type="dxa"/>
          </w:tcPr>
          <w:p w14:paraId="50879DD5" w14:textId="77777777" w:rsidR="00CE31B6" w:rsidRDefault="00CE31B6" w:rsidP="00C6491E">
            <w:pPr>
              <w:keepNext/>
              <w:spacing w:after="120"/>
            </w:pPr>
            <w:r>
              <w:t xml:space="preserve">Drive “bypass” setting to </w:t>
            </w:r>
            <w:proofErr w:type="gramStart"/>
            <w:r>
              <w:t>ATU</w:t>
            </w:r>
            <w:proofErr w:type="gramEnd"/>
          </w:p>
          <w:p w14:paraId="7DBECE4A" w14:textId="77777777" w:rsidR="00CE31B6" w:rsidRDefault="00CE31B6" w:rsidP="00C6491E">
            <w:pPr>
              <w:keepNext/>
              <w:spacing w:after="120"/>
            </w:pPr>
            <w:r>
              <w:t>Set flag</w:t>
            </w:r>
          </w:p>
        </w:tc>
      </w:tr>
      <w:tr w:rsidR="00CE31B6" w14:paraId="14349209" w14:textId="77777777" w:rsidTr="00641723">
        <w:trPr>
          <w:cantSplit/>
        </w:trPr>
        <w:tc>
          <w:tcPr>
            <w:tcW w:w="3397" w:type="dxa"/>
          </w:tcPr>
          <w:p w14:paraId="50F238CF" w14:textId="77777777" w:rsidR="00CE31B6" w:rsidRDefault="00CE31B6" w:rsidP="00C6491E">
            <w:pPr>
              <w:keepNext/>
            </w:pPr>
            <w:r>
              <w:t>When “TUNE start” message received</w:t>
            </w:r>
          </w:p>
        </w:tc>
        <w:tc>
          <w:tcPr>
            <w:tcW w:w="5619" w:type="dxa"/>
          </w:tcPr>
          <w:p w14:paraId="777A32C4" w14:textId="77777777" w:rsidR="00CE31B6" w:rsidRDefault="00CE31B6" w:rsidP="00C6491E">
            <w:pPr>
              <w:keepNext/>
              <w:spacing w:after="120"/>
            </w:pPr>
            <w:r>
              <w:t xml:space="preserve">Set “tune in progress” </w:t>
            </w:r>
            <w:proofErr w:type="gramStart"/>
            <w:r>
              <w:t>flag</w:t>
            </w:r>
            <w:proofErr w:type="gramEnd"/>
          </w:p>
          <w:p w14:paraId="25FA73AE" w14:textId="77777777" w:rsidR="00CE31B6" w:rsidRDefault="00CE31B6" w:rsidP="00C6491E">
            <w:pPr>
              <w:keepNext/>
              <w:spacing w:after="120"/>
            </w:pPr>
            <w:r>
              <w:t>If TX already asserted, begin algorithm</w:t>
            </w:r>
          </w:p>
        </w:tc>
      </w:tr>
      <w:tr w:rsidR="00CE31B6" w14:paraId="113FABCD" w14:textId="77777777" w:rsidTr="00641723">
        <w:trPr>
          <w:cantSplit/>
        </w:trPr>
        <w:tc>
          <w:tcPr>
            <w:tcW w:w="3397" w:type="dxa"/>
          </w:tcPr>
          <w:p w14:paraId="3FD3231C" w14:textId="77777777" w:rsidR="00CE31B6" w:rsidRDefault="00CE31B6" w:rsidP="00C6491E">
            <w:pPr>
              <w:keepNext/>
            </w:pPr>
            <w:r>
              <w:t>When “TUNE end” message received</w:t>
            </w:r>
          </w:p>
        </w:tc>
        <w:tc>
          <w:tcPr>
            <w:tcW w:w="5619" w:type="dxa"/>
          </w:tcPr>
          <w:p w14:paraId="21F6B9B9" w14:textId="77777777" w:rsidR="00CE31B6" w:rsidRDefault="00CE31B6" w:rsidP="00C6491E">
            <w:pPr>
              <w:keepNext/>
              <w:spacing w:after="120"/>
            </w:pPr>
            <w:r>
              <w:t>Ignore – this is signalled by removal of PTT</w:t>
            </w:r>
          </w:p>
        </w:tc>
      </w:tr>
      <w:tr w:rsidR="00CE31B6" w14:paraId="43864A62" w14:textId="77777777" w:rsidTr="00641723">
        <w:trPr>
          <w:cantSplit/>
        </w:trPr>
        <w:tc>
          <w:tcPr>
            <w:tcW w:w="3397" w:type="dxa"/>
          </w:tcPr>
          <w:p w14:paraId="52AE96C9" w14:textId="77777777" w:rsidR="00CE31B6" w:rsidRDefault="00CE31B6" w:rsidP="00C6491E">
            <w:pPr>
              <w:keepNext/>
            </w:pPr>
            <w:r>
              <w:t>When TUNE algorithm complete</w:t>
            </w:r>
          </w:p>
        </w:tc>
        <w:tc>
          <w:tcPr>
            <w:tcW w:w="5619" w:type="dxa"/>
          </w:tcPr>
          <w:p w14:paraId="0EDB8985" w14:textId="77777777" w:rsidR="00CE31B6" w:rsidRDefault="00CE31B6" w:rsidP="00C6491E">
            <w:pPr>
              <w:keepNext/>
              <w:spacing w:after="120"/>
            </w:pPr>
            <w:r>
              <w:t>Store solution to EEPROM</w:t>
            </w:r>
          </w:p>
          <w:p w14:paraId="17376765" w14:textId="77777777" w:rsidR="00CE31B6" w:rsidRDefault="00CE31B6" w:rsidP="00C6491E">
            <w:pPr>
              <w:keepNext/>
              <w:spacing w:after="120"/>
            </w:pPr>
            <w:r>
              <w:t xml:space="preserve">Report success after </w:t>
            </w:r>
            <w:proofErr w:type="gramStart"/>
            <w:r>
              <w:t>store</w:t>
            </w:r>
            <w:proofErr w:type="gramEnd"/>
            <w:r>
              <w:t xml:space="preserve"> complete</w:t>
            </w:r>
          </w:p>
        </w:tc>
      </w:tr>
      <w:tr w:rsidR="00CE31B6" w14:paraId="77DE034D" w14:textId="77777777" w:rsidTr="00641723">
        <w:trPr>
          <w:cantSplit/>
        </w:trPr>
        <w:tc>
          <w:tcPr>
            <w:tcW w:w="3397" w:type="dxa"/>
          </w:tcPr>
          <w:p w14:paraId="11E07064" w14:textId="77777777" w:rsidR="00CE31B6" w:rsidRDefault="00CE31B6" w:rsidP="00C6491E">
            <w:pPr>
              <w:keepNext/>
            </w:pPr>
            <w:r>
              <w:t>If L/C fine tune CAT message received</w:t>
            </w:r>
          </w:p>
        </w:tc>
        <w:tc>
          <w:tcPr>
            <w:tcW w:w="5619" w:type="dxa"/>
          </w:tcPr>
          <w:p w14:paraId="6A44572F" w14:textId="77777777" w:rsidR="00CE31B6" w:rsidRDefault="00CE31B6" w:rsidP="00C6491E">
            <w:pPr>
              <w:keepNext/>
              <w:spacing w:after="120"/>
            </w:pPr>
            <w:r>
              <w:t>Adjust L/C setting</w:t>
            </w:r>
          </w:p>
          <w:p w14:paraId="374F4A31" w14:textId="6FC16837" w:rsidR="00CE31B6" w:rsidRDefault="00F46112" w:rsidP="00C6491E">
            <w:pPr>
              <w:keepNext/>
              <w:spacing w:after="120"/>
            </w:pPr>
            <w:r>
              <w:t>Do not re-store</w:t>
            </w:r>
          </w:p>
        </w:tc>
      </w:tr>
      <w:tr w:rsidR="00CE31B6" w14:paraId="61DE249F" w14:textId="77777777" w:rsidTr="00641723">
        <w:trPr>
          <w:cantSplit/>
        </w:trPr>
        <w:tc>
          <w:tcPr>
            <w:tcW w:w="3397" w:type="dxa"/>
          </w:tcPr>
          <w:p w14:paraId="1B31A872" w14:textId="77777777" w:rsidR="00CE31B6" w:rsidRDefault="00CE31B6" w:rsidP="00C6491E">
            <w:pPr>
              <w:keepNext/>
            </w:pPr>
            <w:r>
              <w:t>When erase received for ant N</w:t>
            </w:r>
          </w:p>
        </w:tc>
        <w:tc>
          <w:tcPr>
            <w:tcW w:w="5619" w:type="dxa"/>
          </w:tcPr>
          <w:p w14:paraId="5B17E079" w14:textId="77777777" w:rsidR="00CE31B6" w:rsidRDefault="00CE31B6" w:rsidP="00C6491E">
            <w:pPr>
              <w:keepNext/>
              <w:spacing w:after="120"/>
            </w:pPr>
            <w:r>
              <w:t xml:space="preserve">Erase the block of data for that </w:t>
            </w:r>
            <w:proofErr w:type="gramStart"/>
            <w:r>
              <w:t>antenna</w:t>
            </w:r>
            <w:proofErr w:type="gramEnd"/>
          </w:p>
          <w:p w14:paraId="5811ED25" w14:textId="77777777" w:rsidR="00CE31B6" w:rsidRDefault="00CE31B6" w:rsidP="00C6491E">
            <w:pPr>
              <w:keepNext/>
            </w:pPr>
            <w:r>
              <w:t>If same antenna currently selected:</w:t>
            </w:r>
          </w:p>
          <w:p w14:paraId="42C39A3B" w14:textId="77777777" w:rsidR="00CE31B6" w:rsidRDefault="00CE31B6" w:rsidP="00C6491E">
            <w:pPr>
              <w:keepNext/>
            </w:pPr>
            <w:r>
              <w:tab/>
              <w:t>set solution to use = bypass</w:t>
            </w:r>
          </w:p>
          <w:p w14:paraId="366BA16A" w14:textId="77777777" w:rsidR="00CE31B6" w:rsidRDefault="00CE31B6" w:rsidP="00C6491E">
            <w:pPr>
              <w:keepNext/>
              <w:spacing w:after="120"/>
            </w:pPr>
            <w:r>
              <w:tab/>
              <w:t>clear RAM copy of tuning solutions</w:t>
            </w:r>
          </w:p>
          <w:p w14:paraId="65009196" w14:textId="6B0F001A" w:rsidR="00536B96" w:rsidRDefault="00536B96" w:rsidP="00C6491E">
            <w:pPr>
              <w:keepNext/>
              <w:spacing w:after="120"/>
            </w:pPr>
            <w:r>
              <w:t xml:space="preserve">Send response message </w:t>
            </w:r>
          </w:p>
        </w:tc>
      </w:tr>
    </w:tbl>
    <w:p w14:paraId="5FB5DBBE" w14:textId="77777777" w:rsidR="00CE31B6" w:rsidRPr="00CE31B6" w:rsidRDefault="00CE31B6" w:rsidP="00CE31B6"/>
    <w:p w14:paraId="5174A1D4" w14:textId="0A07A173" w:rsidR="00CE31B6" w:rsidRDefault="000523FC" w:rsidP="00CE31B6">
      <w:pPr>
        <w:pStyle w:val="Heading2"/>
      </w:pPr>
      <w:r>
        <w:lastRenderedPageBreak/>
        <w:t>Original Search A</w:t>
      </w:r>
      <w:r w:rsidR="00CE31B6">
        <w:t>lgorithm</w:t>
      </w:r>
    </w:p>
    <w:p w14:paraId="1AC561A0" w14:textId="77777777" w:rsidR="00AB3A3F" w:rsidRDefault="00AB3A3F" w:rsidP="00AB3A3F">
      <w:pPr>
        <w:keepNext/>
      </w:pPr>
      <w:r>
        <w:t xml:space="preserve">Do the following while </w:t>
      </w:r>
      <w:proofErr w:type="spellStart"/>
      <w:r>
        <w:t>GTuneActive</w:t>
      </w:r>
      <w:proofErr w:type="spellEnd"/>
      <w:r>
        <w:t xml:space="preserve"> is true:</w:t>
      </w:r>
    </w:p>
    <w:p w14:paraId="01F02A34" w14:textId="77777777" w:rsidR="00A472A2" w:rsidRDefault="00A472A2" w:rsidP="00A472A2">
      <w:pPr>
        <w:keepNext/>
      </w:pPr>
      <w:r>
        <w:t>Quick tune:</w:t>
      </w:r>
    </w:p>
    <w:p w14:paraId="19A2FA37" w14:textId="758FC90E" w:rsidR="00A472A2" w:rsidRDefault="00A472A2" w:rsidP="00AB3A3F">
      <w:pPr>
        <w:pStyle w:val="ListParagraph"/>
        <w:keepNext/>
        <w:numPr>
          <w:ilvl w:val="0"/>
          <w:numId w:val="10"/>
        </w:numPr>
      </w:pPr>
      <w:r>
        <w:t xml:space="preserve">Try “fine step L and C” around current </w:t>
      </w:r>
      <w:proofErr w:type="gramStart"/>
      <w:r>
        <w:t>setting</w:t>
      </w:r>
      <w:proofErr w:type="gramEnd"/>
    </w:p>
    <w:p w14:paraId="37893A02" w14:textId="0F01D3AF" w:rsidR="00A472A2" w:rsidRDefault="00A472A2" w:rsidP="00AB3A3F">
      <w:pPr>
        <w:pStyle w:val="ListParagraph"/>
        <w:keepNext/>
        <w:numPr>
          <w:ilvl w:val="0"/>
          <w:numId w:val="10"/>
        </w:numPr>
      </w:pPr>
      <w:r>
        <w:t xml:space="preserve">If that </w:t>
      </w:r>
      <w:proofErr w:type="gramStart"/>
      <w:r>
        <w:t>fails</w:t>
      </w:r>
      <w:proofErr w:type="gramEnd"/>
      <w:r>
        <w:t xml:space="preserve"> select full tune</w:t>
      </w:r>
    </w:p>
    <w:p w14:paraId="42E4259C" w14:textId="02109C2B" w:rsidR="00A472A2" w:rsidRDefault="00A472A2" w:rsidP="00A472A2">
      <w:r>
        <w:t>Full Tune:</w:t>
      </w:r>
    </w:p>
    <w:p w14:paraId="38607513" w14:textId="77777777" w:rsidR="00A472A2" w:rsidRDefault="00A472A2" w:rsidP="00A472A2">
      <w:pPr>
        <w:pStyle w:val="ListParagraph"/>
        <w:keepNext/>
        <w:numPr>
          <w:ilvl w:val="0"/>
          <w:numId w:val="12"/>
        </w:numPr>
      </w:pPr>
      <w:r>
        <w:t xml:space="preserve">On the basis of frequency, select min/max L and C and coarse, mid step </w:t>
      </w:r>
      <w:proofErr w:type="gramStart"/>
      <w:r>
        <w:t>size</w:t>
      </w:r>
      <w:proofErr w:type="gramEnd"/>
    </w:p>
    <w:p w14:paraId="09A8FA5B" w14:textId="77777777" w:rsidR="00AB3A3F" w:rsidRDefault="00AB3A3F" w:rsidP="00A472A2">
      <w:pPr>
        <w:pStyle w:val="ListParagraph"/>
        <w:numPr>
          <w:ilvl w:val="0"/>
          <w:numId w:val="12"/>
        </w:numPr>
      </w:pPr>
      <w:r>
        <w:t>Select “Low Z”</w:t>
      </w:r>
    </w:p>
    <w:p w14:paraId="32993785" w14:textId="77777777" w:rsidR="00AB3A3F" w:rsidRDefault="00AB3A3F" w:rsidP="00A472A2">
      <w:pPr>
        <w:pStyle w:val="ListParagraph"/>
        <w:numPr>
          <w:ilvl w:val="0"/>
          <w:numId w:val="12"/>
        </w:numPr>
      </w:pPr>
      <w:r>
        <w:t xml:space="preserve">Step through C values at coarse step, find step with min VSWR &amp; achieved </w:t>
      </w:r>
      <w:proofErr w:type="gramStart"/>
      <w:r>
        <w:t>VSWR</w:t>
      </w:r>
      <w:proofErr w:type="gramEnd"/>
      <w:r>
        <w:t xml:space="preserve"> </w:t>
      </w:r>
    </w:p>
    <w:p w14:paraId="3AF3C794" w14:textId="77777777" w:rsidR="00AB3A3F" w:rsidRDefault="00AB3A3F" w:rsidP="00A472A2">
      <w:pPr>
        <w:pStyle w:val="ListParagraph"/>
        <w:numPr>
          <w:ilvl w:val="0"/>
          <w:numId w:val="12"/>
        </w:numPr>
      </w:pPr>
      <w:r>
        <w:t>Select “High Z”</w:t>
      </w:r>
    </w:p>
    <w:p w14:paraId="353C3F93" w14:textId="77777777" w:rsidR="00AB3A3F" w:rsidRDefault="00AB3A3F" w:rsidP="00A472A2">
      <w:pPr>
        <w:pStyle w:val="ListParagraph"/>
        <w:numPr>
          <w:ilvl w:val="0"/>
          <w:numId w:val="12"/>
        </w:numPr>
      </w:pPr>
      <w:r>
        <w:t xml:space="preserve">Step through L values at coarse step, find step with min VSWR &amp; achieved </w:t>
      </w:r>
      <w:proofErr w:type="gramStart"/>
      <w:r>
        <w:t>VSWR</w:t>
      </w:r>
      <w:proofErr w:type="gramEnd"/>
      <w:r>
        <w:t xml:space="preserve"> </w:t>
      </w:r>
    </w:p>
    <w:p w14:paraId="635FB6D4" w14:textId="77777777" w:rsidR="00AB3A3F" w:rsidRDefault="00AB3A3F" w:rsidP="00A472A2">
      <w:pPr>
        <w:pStyle w:val="ListParagraph"/>
        <w:numPr>
          <w:ilvl w:val="0"/>
          <w:numId w:val="12"/>
        </w:numPr>
      </w:pPr>
      <w:r>
        <w:t>If best result is low Z:</w:t>
      </w:r>
    </w:p>
    <w:p w14:paraId="69F5C758" w14:textId="77777777" w:rsidR="00AB3A3F" w:rsidRDefault="00AB3A3F" w:rsidP="00A472A2">
      <w:pPr>
        <w:pStyle w:val="ListParagraph"/>
        <w:numPr>
          <w:ilvl w:val="1"/>
          <w:numId w:val="12"/>
        </w:numPr>
      </w:pPr>
      <w:r>
        <w:t xml:space="preserve">Re-select Low </w:t>
      </w:r>
      <w:proofErr w:type="gramStart"/>
      <w:r>
        <w:t>Z</w:t>
      </w:r>
      <w:proofErr w:type="gramEnd"/>
    </w:p>
    <w:p w14:paraId="14ED5D21" w14:textId="77777777" w:rsidR="00AB3A3F" w:rsidRDefault="00AB3A3F" w:rsidP="00A472A2">
      <w:pPr>
        <w:pStyle w:val="ListParagraph"/>
        <w:numPr>
          <w:ilvl w:val="1"/>
          <w:numId w:val="12"/>
        </w:numPr>
      </w:pPr>
      <w:r>
        <w:t xml:space="preserve">Select best C </w:t>
      </w:r>
      <w:proofErr w:type="gramStart"/>
      <w:r>
        <w:t>value</w:t>
      </w:r>
      <w:proofErr w:type="gramEnd"/>
    </w:p>
    <w:p w14:paraId="711A6C83" w14:textId="77777777" w:rsidR="00AB3A3F" w:rsidRDefault="00AB3A3F" w:rsidP="00A472A2">
      <w:pPr>
        <w:pStyle w:val="ListParagraph"/>
        <w:numPr>
          <w:ilvl w:val="1"/>
          <w:numId w:val="12"/>
        </w:numPr>
      </w:pPr>
      <w:r>
        <w:t xml:space="preserve">Step through L values at coarse step, find step with min VSWR &amp; achieved </w:t>
      </w:r>
      <w:proofErr w:type="gramStart"/>
      <w:r>
        <w:t>VSWR</w:t>
      </w:r>
      <w:proofErr w:type="gramEnd"/>
    </w:p>
    <w:p w14:paraId="1DC1E044" w14:textId="77777777" w:rsidR="00AB3A3F" w:rsidRDefault="00AB3A3F" w:rsidP="00A472A2">
      <w:pPr>
        <w:pStyle w:val="ListParagraph"/>
        <w:numPr>
          <w:ilvl w:val="1"/>
          <w:numId w:val="12"/>
        </w:numPr>
      </w:pPr>
      <w:r>
        <w:t xml:space="preserve">Select best L </w:t>
      </w:r>
      <w:proofErr w:type="gramStart"/>
      <w:r>
        <w:t>value</w:t>
      </w:r>
      <w:proofErr w:type="gramEnd"/>
    </w:p>
    <w:p w14:paraId="31C56227" w14:textId="77777777" w:rsidR="00AB3A3F" w:rsidRDefault="00AB3A3F" w:rsidP="00A472A2">
      <w:pPr>
        <w:pStyle w:val="ListParagraph"/>
        <w:numPr>
          <w:ilvl w:val="1"/>
          <w:numId w:val="12"/>
        </w:numPr>
      </w:pPr>
      <w:r>
        <w:t>Step through C values +/- 2 coarse steps at mid step for min VSWR</w:t>
      </w:r>
    </w:p>
    <w:p w14:paraId="7C5336A6" w14:textId="77777777" w:rsidR="00AB3A3F" w:rsidRDefault="00AB3A3F" w:rsidP="00A472A2">
      <w:pPr>
        <w:pStyle w:val="ListParagraph"/>
        <w:numPr>
          <w:ilvl w:val="1"/>
          <w:numId w:val="12"/>
        </w:numPr>
      </w:pPr>
      <w:r>
        <w:t xml:space="preserve">Select best C </w:t>
      </w:r>
      <w:proofErr w:type="gramStart"/>
      <w:r>
        <w:t>value</w:t>
      </w:r>
      <w:proofErr w:type="gramEnd"/>
    </w:p>
    <w:p w14:paraId="1F647F42" w14:textId="77777777" w:rsidR="00AB3A3F" w:rsidRDefault="00AB3A3F" w:rsidP="00A472A2">
      <w:pPr>
        <w:pStyle w:val="ListParagraph"/>
        <w:numPr>
          <w:ilvl w:val="1"/>
          <w:numId w:val="12"/>
        </w:numPr>
      </w:pPr>
      <w:r>
        <w:t>Step through L values +/- 2 coarse steps at mid step for min VSWR</w:t>
      </w:r>
    </w:p>
    <w:p w14:paraId="6D72D1AD" w14:textId="77777777" w:rsidR="00AB3A3F" w:rsidRDefault="00AB3A3F" w:rsidP="00A472A2">
      <w:pPr>
        <w:pStyle w:val="ListParagraph"/>
        <w:numPr>
          <w:ilvl w:val="1"/>
          <w:numId w:val="12"/>
        </w:numPr>
      </w:pPr>
      <w:r>
        <w:t xml:space="preserve">Select best L </w:t>
      </w:r>
      <w:proofErr w:type="gramStart"/>
      <w:r>
        <w:t>value</w:t>
      </w:r>
      <w:proofErr w:type="gramEnd"/>
    </w:p>
    <w:p w14:paraId="68E2DDB8" w14:textId="77777777" w:rsidR="00AB3A3F" w:rsidRDefault="00AB3A3F" w:rsidP="00A472A2">
      <w:pPr>
        <w:pStyle w:val="ListParagraph"/>
        <w:numPr>
          <w:ilvl w:val="1"/>
          <w:numId w:val="12"/>
        </w:numPr>
      </w:pPr>
      <w:r>
        <w:t>Step through C values +/- 2 mid steps at step=1 for min VSWR</w:t>
      </w:r>
    </w:p>
    <w:p w14:paraId="6260D00E" w14:textId="77777777" w:rsidR="00AB3A3F" w:rsidRDefault="00AB3A3F" w:rsidP="00A472A2">
      <w:pPr>
        <w:pStyle w:val="ListParagraph"/>
        <w:numPr>
          <w:ilvl w:val="1"/>
          <w:numId w:val="12"/>
        </w:numPr>
      </w:pPr>
      <w:r>
        <w:t xml:space="preserve">Select best C </w:t>
      </w:r>
      <w:proofErr w:type="gramStart"/>
      <w:r>
        <w:t>value</w:t>
      </w:r>
      <w:proofErr w:type="gramEnd"/>
    </w:p>
    <w:p w14:paraId="371A9EB9" w14:textId="77777777" w:rsidR="00AB3A3F" w:rsidRDefault="00AB3A3F" w:rsidP="00A472A2">
      <w:pPr>
        <w:pStyle w:val="ListParagraph"/>
        <w:numPr>
          <w:ilvl w:val="1"/>
          <w:numId w:val="12"/>
        </w:numPr>
      </w:pPr>
      <w:r>
        <w:t>Step through L values +/- 2 mid steps at step=1 for min VSWR</w:t>
      </w:r>
    </w:p>
    <w:p w14:paraId="1347FFCB" w14:textId="77777777" w:rsidR="00AB3A3F" w:rsidRDefault="00AB3A3F" w:rsidP="00A472A2">
      <w:pPr>
        <w:pStyle w:val="ListParagraph"/>
        <w:numPr>
          <w:ilvl w:val="1"/>
          <w:numId w:val="12"/>
        </w:numPr>
      </w:pPr>
      <w:r>
        <w:t xml:space="preserve">Select best L </w:t>
      </w:r>
      <w:proofErr w:type="gramStart"/>
      <w:r>
        <w:t>value</w:t>
      </w:r>
      <w:proofErr w:type="gramEnd"/>
    </w:p>
    <w:p w14:paraId="4C2CC764" w14:textId="77777777" w:rsidR="00AB3A3F" w:rsidRDefault="00AB3A3F" w:rsidP="00A472A2">
      <w:pPr>
        <w:pStyle w:val="ListParagraph"/>
        <w:numPr>
          <w:ilvl w:val="0"/>
          <w:numId w:val="12"/>
        </w:numPr>
      </w:pPr>
      <w:r>
        <w:t xml:space="preserve">Else if best result was high </w:t>
      </w:r>
      <w:proofErr w:type="gramStart"/>
      <w:r>
        <w:t>Z</w:t>
      </w:r>
      <w:proofErr w:type="gramEnd"/>
    </w:p>
    <w:p w14:paraId="6CEA2D74" w14:textId="77777777" w:rsidR="00AB3A3F" w:rsidRDefault="00AB3A3F" w:rsidP="00A472A2">
      <w:pPr>
        <w:pStyle w:val="ListParagraph"/>
        <w:numPr>
          <w:ilvl w:val="1"/>
          <w:numId w:val="12"/>
        </w:numPr>
      </w:pPr>
      <w:r>
        <w:t xml:space="preserve">Select best L </w:t>
      </w:r>
      <w:proofErr w:type="gramStart"/>
      <w:r>
        <w:t>value</w:t>
      </w:r>
      <w:proofErr w:type="gramEnd"/>
    </w:p>
    <w:p w14:paraId="6EDEAB15" w14:textId="77777777" w:rsidR="00AB3A3F" w:rsidRDefault="00AB3A3F" w:rsidP="00A472A2">
      <w:pPr>
        <w:pStyle w:val="ListParagraph"/>
        <w:numPr>
          <w:ilvl w:val="1"/>
          <w:numId w:val="12"/>
        </w:numPr>
      </w:pPr>
      <w:r>
        <w:t xml:space="preserve">Step through C values at coarse step, find step with min VSWR &amp; achieved </w:t>
      </w:r>
      <w:proofErr w:type="gramStart"/>
      <w:r>
        <w:t>VSWR</w:t>
      </w:r>
      <w:proofErr w:type="gramEnd"/>
    </w:p>
    <w:p w14:paraId="6F562CDA" w14:textId="77777777" w:rsidR="00AB3A3F" w:rsidRDefault="00AB3A3F" w:rsidP="00A472A2">
      <w:pPr>
        <w:pStyle w:val="ListParagraph"/>
        <w:numPr>
          <w:ilvl w:val="1"/>
          <w:numId w:val="12"/>
        </w:numPr>
      </w:pPr>
      <w:r>
        <w:t xml:space="preserve">Select best C </w:t>
      </w:r>
      <w:proofErr w:type="gramStart"/>
      <w:r>
        <w:t>value</w:t>
      </w:r>
      <w:proofErr w:type="gramEnd"/>
    </w:p>
    <w:p w14:paraId="58039A82" w14:textId="77777777" w:rsidR="00AB3A3F" w:rsidRDefault="00AB3A3F" w:rsidP="00A472A2">
      <w:pPr>
        <w:pStyle w:val="ListParagraph"/>
        <w:numPr>
          <w:ilvl w:val="1"/>
          <w:numId w:val="12"/>
        </w:numPr>
      </w:pPr>
      <w:r>
        <w:t>Step through L values +/- 2 coarse steps at mid step for min VSWR</w:t>
      </w:r>
    </w:p>
    <w:p w14:paraId="1D4B5C0C" w14:textId="77777777" w:rsidR="00AB3A3F" w:rsidRDefault="00AB3A3F" w:rsidP="00A472A2">
      <w:pPr>
        <w:pStyle w:val="ListParagraph"/>
        <w:numPr>
          <w:ilvl w:val="1"/>
          <w:numId w:val="12"/>
        </w:numPr>
      </w:pPr>
      <w:r>
        <w:t xml:space="preserve">Select best L </w:t>
      </w:r>
      <w:proofErr w:type="gramStart"/>
      <w:r>
        <w:t>value</w:t>
      </w:r>
      <w:proofErr w:type="gramEnd"/>
    </w:p>
    <w:p w14:paraId="6F1704A2" w14:textId="77777777" w:rsidR="00AB3A3F" w:rsidRDefault="00AB3A3F" w:rsidP="00A472A2">
      <w:pPr>
        <w:pStyle w:val="ListParagraph"/>
        <w:numPr>
          <w:ilvl w:val="1"/>
          <w:numId w:val="12"/>
        </w:numPr>
      </w:pPr>
      <w:r>
        <w:t>Step through C values +/- 2 coarse steps at mid step for min VSWR</w:t>
      </w:r>
    </w:p>
    <w:p w14:paraId="6119B79B" w14:textId="77777777" w:rsidR="00AB3A3F" w:rsidRDefault="00AB3A3F" w:rsidP="00A472A2">
      <w:pPr>
        <w:pStyle w:val="ListParagraph"/>
        <w:numPr>
          <w:ilvl w:val="1"/>
          <w:numId w:val="12"/>
        </w:numPr>
      </w:pPr>
      <w:r>
        <w:t xml:space="preserve">Select best C </w:t>
      </w:r>
      <w:proofErr w:type="gramStart"/>
      <w:r>
        <w:t>value</w:t>
      </w:r>
      <w:proofErr w:type="gramEnd"/>
    </w:p>
    <w:p w14:paraId="32A59FC8" w14:textId="77777777" w:rsidR="00AB3A3F" w:rsidRDefault="00AB3A3F" w:rsidP="00A472A2">
      <w:pPr>
        <w:pStyle w:val="ListParagraph"/>
        <w:numPr>
          <w:ilvl w:val="1"/>
          <w:numId w:val="12"/>
        </w:numPr>
      </w:pPr>
      <w:r>
        <w:t>Step through L values +/- 2 mid steps at step=1 for min VSWR</w:t>
      </w:r>
    </w:p>
    <w:p w14:paraId="16EF99C5" w14:textId="77777777" w:rsidR="00AB3A3F" w:rsidRDefault="00AB3A3F" w:rsidP="00A472A2">
      <w:pPr>
        <w:pStyle w:val="ListParagraph"/>
        <w:numPr>
          <w:ilvl w:val="1"/>
          <w:numId w:val="12"/>
        </w:numPr>
      </w:pPr>
      <w:r>
        <w:t xml:space="preserve">Select best L </w:t>
      </w:r>
      <w:proofErr w:type="gramStart"/>
      <w:r>
        <w:t>value</w:t>
      </w:r>
      <w:proofErr w:type="gramEnd"/>
    </w:p>
    <w:p w14:paraId="00EAD371" w14:textId="77777777" w:rsidR="00AB3A3F" w:rsidRDefault="00AB3A3F" w:rsidP="00A472A2">
      <w:pPr>
        <w:pStyle w:val="ListParagraph"/>
        <w:numPr>
          <w:ilvl w:val="1"/>
          <w:numId w:val="12"/>
        </w:numPr>
      </w:pPr>
      <w:r>
        <w:t>Step through C values +/- 2 mid steps at step=1 for min VSWR</w:t>
      </w:r>
    </w:p>
    <w:p w14:paraId="4BBE445B" w14:textId="77777777" w:rsidR="00AB3A3F" w:rsidRDefault="00AB3A3F" w:rsidP="00A472A2">
      <w:pPr>
        <w:pStyle w:val="ListParagraph"/>
        <w:numPr>
          <w:ilvl w:val="1"/>
          <w:numId w:val="12"/>
        </w:numPr>
      </w:pPr>
      <w:r>
        <w:t xml:space="preserve">Select best C </w:t>
      </w:r>
      <w:proofErr w:type="gramStart"/>
      <w:r>
        <w:t>value</w:t>
      </w:r>
      <w:proofErr w:type="gramEnd"/>
    </w:p>
    <w:p w14:paraId="5D513AA3" w14:textId="77777777" w:rsidR="00AB3A3F" w:rsidRDefault="00AB3A3F" w:rsidP="00A472A2">
      <w:pPr>
        <w:pStyle w:val="ListParagraph"/>
        <w:numPr>
          <w:ilvl w:val="0"/>
          <w:numId w:val="12"/>
        </w:numPr>
      </w:pPr>
      <w:r>
        <w:t>Store result to EEPROM if final VSWR &lt; 1.5</w:t>
      </w:r>
    </w:p>
    <w:p w14:paraId="104373E2" w14:textId="77777777" w:rsidR="00AB3A3F" w:rsidRDefault="00AB3A3F" w:rsidP="00A472A2">
      <w:pPr>
        <w:pStyle w:val="ListParagraph"/>
        <w:numPr>
          <w:ilvl w:val="0"/>
          <w:numId w:val="12"/>
        </w:numPr>
      </w:pPr>
      <w:r>
        <w:t xml:space="preserve">Report success/fail and </w:t>
      </w:r>
      <w:proofErr w:type="gramStart"/>
      <w:r>
        <w:t>end</w:t>
      </w:r>
      <w:proofErr w:type="gramEnd"/>
    </w:p>
    <w:p w14:paraId="06C15177" w14:textId="77777777" w:rsidR="00AB3A3F" w:rsidRDefault="00AB3A3F" w:rsidP="00AB3A3F"/>
    <w:p w14:paraId="415EE3B9" w14:textId="77777777" w:rsidR="00AB3A3F" w:rsidRDefault="00FC4D8A" w:rsidP="00AB3A3F">
      <w:r>
        <w:object w:dxaOrig="7965" w:dyaOrig="9885" w14:anchorId="43CC96E3">
          <v:shape id="_x0000_i1038" type="#_x0000_t75" style="width:397.55pt;height:494.6pt" o:ole="">
            <v:imagedata r:id="rId36" o:title=""/>
          </v:shape>
          <o:OLEObject Type="Embed" ProgID="Visio.Drawing.11" ShapeID="_x0000_i1038" DrawAspect="Content" ObjectID="_1672827880" r:id="rId37"/>
        </w:object>
      </w:r>
    </w:p>
    <w:p w14:paraId="70531176" w14:textId="77777777" w:rsidR="00AB3A3F" w:rsidRDefault="00AB3A3F" w:rsidP="00AB3A3F">
      <w:r>
        <w:t>At each tick:</w:t>
      </w:r>
    </w:p>
    <w:p w14:paraId="3DD1D33A" w14:textId="77777777" w:rsidR="00AB3A3F" w:rsidRDefault="00AB3A3F" w:rsidP="00AB3A3F">
      <w:pPr>
        <w:pStyle w:val="ListParagraph"/>
        <w:numPr>
          <w:ilvl w:val="0"/>
          <w:numId w:val="11"/>
        </w:numPr>
      </w:pPr>
      <w:r>
        <w:t xml:space="preserve">Check if “terminate” </w:t>
      </w:r>
      <w:proofErr w:type="gramStart"/>
      <w:r>
        <w:t>signal</w:t>
      </w:r>
      <w:proofErr w:type="gramEnd"/>
    </w:p>
    <w:p w14:paraId="35A13F8C" w14:textId="77777777" w:rsidR="00AB3A3F" w:rsidRDefault="00AB3A3F" w:rsidP="00AB3A3F">
      <w:pPr>
        <w:pStyle w:val="ListParagraph"/>
        <w:numPr>
          <w:ilvl w:val="1"/>
          <w:numId w:val="11"/>
        </w:numPr>
      </w:pPr>
      <w:r>
        <w:t xml:space="preserve">Exit if so with no result </w:t>
      </w:r>
      <w:proofErr w:type="gramStart"/>
      <w:r>
        <w:t>saved</w:t>
      </w:r>
      <w:proofErr w:type="gramEnd"/>
    </w:p>
    <w:p w14:paraId="060FB1C8" w14:textId="77777777" w:rsidR="00AB3A3F" w:rsidRDefault="00AB3A3F" w:rsidP="00AB3A3F">
      <w:pPr>
        <w:pStyle w:val="ListParagraph"/>
        <w:numPr>
          <w:ilvl w:val="0"/>
          <w:numId w:val="11"/>
        </w:numPr>
      </w:pPr>
      <w:r>
        <w:t>Measure VSWR</w:t>
      </w:r>
    </w:p>
    <w:p w14:paraId="232409EB" w14:textId="77777777" w:rsidR="00AB3A3F" w:rsidRDefault="00AB3A3F" w:rsidP="00AB3A3F">
      <w:pPr>
        <w:pStyle w:val="ListParagraph"/>
        <w:numPr>
          <w:ilvl w:val="0"/>
          <w:numId w:val="11"/>
        </w:numPr>
      </w:pPr>
      <w:r>
        <w:t>If VSWR &lt; min already achieved</w:t>
      </w:r>
    </w:p>
    <w:p w14:paraId="389D420E" w14:textId="77777777" w:rsidR="00AB3A3F" w:rsidRDefault="00AB3A3F" w:rsidP="00AB3A3F">
      <w:pPr>
        <w:pStyle w:val="ListParagraph"/>
        <w:numPr>
          <w:ilvl w:val="1"/>
          <w:numId w:val="11"/>
        </w:numPr>
      </w:pPr>
      <w:r>
        <w:t>Record step and VSWR</w:t>
      </w:r>
    </w:p>
    <w:p w14:paraId="03FBEA15" w14:textId="77777777" w:rsidR="00AB3A3F" w:rsidRDefault="00AB3A3F" w:rsidP="00AB3A3F">
      <w:pPr>
        <w:pStyle w:val="ListParagraph"/>
        <w:numPr>
          <w:ilvl w:val="0"/>
          <w:numId w:val="11"/>
        </w:numPr>
      </w:pPr>
      <w:r>
        <w:t xml:space="preserve">If next step &gt; end: </w:t>
      </w:r>
    </w:p>
    <w:p w14:paraId="724FD6AE" w14:textId="77777777" w:rsidR="00AB3A3F" w:rsidRDefault="00AB3A3F" w:rsidP="00AB3A3F">
      <w:pPr>
        <w:pStyle w:val="ListParagraph"/>
        <w:numPr>
          <w:ilvl w:val="1"/>
          <w:numId w:val="11"/>
        </w:numPr>
      </w:pPr>
      <w:r>
        <w:t xml:space="preserve">move to next </w:t>
      </w:r>
      <w:proofErr w:type="gramStart"/>
      <w:r>
        <w:t>state</w:t>
      </w:r>
      <w:proofErr w:type="gramEnd"/>
    </w:p>
    <w:p w14:paraId="7BEBD41B" w14:textId="77777777" w:rsidR="00AB3A3F" w:rsidRDefault="00AB3A3F" w:rsidP="00AB3A3F">
      <w:pPr>
        <w:pStyle w:val="ListParagraph"/>
        <w:numPr>
          <w:ilvl w:val="0"/>
          <w:numId w:val="11"/>
        </w:numPr>
      </w:pPr>
      <w:r>
        <w:t xml:space="preserve">Else </w:t>
      </w:r>
    </w:p>
    <w:p w14:paraId="21351C9A" w14:textId="77777777" w:rsidR="00AB3A3F" w:rsidRDefault="00AB3A3F" w:rsidP="00AB3A3F">
      <w:pPr>
        <w:pStyle w:val="ListParagraph"/>
        <w:numPr>
          <w:ilvl w:val="1"/>
          <w:numId w:val="11"/>
        </w:numPr>
      </w:pPr>
      <w:r>
        <w:t xml:space="preserve">set next </w:t>
      </w:r>
      <w:proofErr w:type="gramStart"/>
      <w:r>
        <w:t>step</w:t>
      </w:r>
      <w:proofErr w:type="gramEnd"/>
    </w:p>
    <w:p w14:paraId="0D96FF1D" w14:textId="77777777" w:rsidR="00AB3A3F" w:rsidRDefault="00AB3A3F" w:rsidP="00AB3A3F">
      <w:pPr>
        <w:pStyle w:val="ListParagraph"/>
        <w:numPr>
          <w:ilvl w:val="1"/>
          <w:numId w:val="11"/>
        </w:numPr>
      </w:pPr>
      <w:r>
        <w:t xml:space="preserve">drive </w:t>
      </w:r>
      <w:proofErr w:type="gramStart"/>
      <w:r>
        <w:t>solution</w:t>
      </w:r>
      <w:proofErr w:type="gramEnd"/>
    </w:p>
    <w:p w14:paraId="2B2A77A0" w14:textId="31EC6D80" w:rsidR="00BB296D" w:rsidRDefault="00BB296D" w:rsidP="00BB296D">
      <w:r>
        <w:t>To find next candidate solution:</w:t>
      </w:r>
    </w:p>
    <w:p w14:paraId="5631864A" w14:textId="7FB281FB" w:rsidR="00BB296D" w:rsidRDefault="00BB296D" w:rsidP="00BB296D">
      <w:r>
        <w:t>If (setting == end)</w:t>
      </w:r>
    </w:p>
    <w:p w14:paraId="7E31694C" w14:textId="38A316A0" w:rsidR="00BB296D" w:rsidRDefault="00BB296D" w:rsidP="00BB296D">
      <w:r>
        <w:lastRenderedPageBreak/>
        <w:tab/>
        <w:t xml:space="preserve">Signal </w:t>
      </w:r>
      <w:proofErr w:type="gramStart"/>
      <w:r>
        <w:t>end;</w:t>
      </w:r>
      <w:proofErr w:type="gramEnd"/>
    </w:p>
    <w:p w14:paraId="68344760" w14:textId="16EFA688" w:rsidR="00BB296D" w:rsidRDefault="00BB296D" w:rsidP="00BB296D">
      <w:r>
        <w:t>Else</w:t>
      </w:r>
    </w:p>
    <w:p w14:paraId="63A7CF6A" w14:textId="099D93B4" w:rsidR="00BB296D" w:rsidRDefault="00BB296D" w:rsidP="00BB296D">
      <w:r>
        <w:tab/>
        <w:t>New setting = constrain (</w:t>
      </w:r>
      <w:proofErr w:type="spellStart"/>
      <w:r>
        <w:t>setting+step</w:t>
      </w:r>
      <w:proofErr w:type="spellEnd"/>
      <w:r>
        <w:t>, min, max</w:t>
      </w:r>
      <w:proofErr w:type="gramStart"/>
      <w:r>
        <w:t>);</w:t>
      </w:r>
      <w:proofErr w:type="gramEnd"/>
    </w:p>
    <w:p w14:paraId="459A55D8" w14:textId="77777777" w:rsidR="006C5A8A" w:rsidRDefault="006C5A8A" w:rsidP="00BB296D"/>
    <w:p w14:paraId="4CDC17BC" w14:textId="705E40D1" w:rsidR="006C5A8A" w:rsidRDefault="006C5A8A" w:rsidP="00BB296D">
      <w:r>
        <w:t>The current algorithm executes potentially 144 search steps:</w:t>
      </w:r>
    </w:p>
    <w:p w14:paraId="48EF6513" w14:textId="5DB60483" w:rsidR="006C5A8A" w:rsidRDefault="006C5A8A" w:rsidP="006C5A8A">
      <w:pPr>
        <w:pStyle w:val="ListParagraph"/>
        <w:numPr>
          <w:ilvl w:val="0"/>
          <w:numId w:val="21"/>
        </w:numPr>
      </w:pPr>
      <w:r>
        <w:t>Initial Quick tune:</w:t>
      </w:r>
    </w:p>
    <w:p w14:paraId="1C621673" w14:textId="230575BA" w:rsidR="006C5A8A" w:rsidRDefault="006C5A8A" w:rsidP="006C5A8A">
      <w:pPr>
        <w:pStyle w:val="ListParagraph"/>
        <w:numPr>
          <w:ilvl w:val="1"/>
          <w:numId w:val="21"/>
        </w:numPr>
      </w:pPr>
      <w:r>
        <w:t>16 fine steps L</w:t>
      </w:r>
    </w:p>
    <w:p w14:paraId="3A047280" w14:textId="1C3AE946" w:rsidR="006C5A8A" w:rsidRDefault="006C5A8A" w:rsidP="006C5A8A">
      <w:pPr>
        <w:pStyle w:val="ListParagraph"/>
        <w:numPr>
          <w:ilvl w:val="1"/>
          <w:numId w:val="21"/>
        </w:numPr>
      </w:pPr>
      <w:r>
        <w:t>16 fine steps C</w:t>
      </w:r>
    </w:p>
    <w:p w14:paraId="34E02B8D" w14:textId="2AD7EF6E" w:rsidR="006C5A8A" w:rsidRDefault="006C5A8A" w:rsidP="006C5A8A">
      <w:pPr>
        <w:pStyle w:val="ListParagraph"/>
        <w:numPr>
          <w:ilvl w:val="0"/>
          <w:numId w:val="21"/>
        </w:numPr>
      </w:pPr>
      <w:r>
        <w:t xml:space="preserve">Full </w:t>
      </w:r>
      <w:proofErr w:type="gramStart"/>
      <w:r>
        <w:t>tune, if</w:t>
      </w:r>
      <w:proofErr w:type="gramEnd"/>
      <w:r>
        <w:t xml:space="preserve"> quick fails:</w:t>
      </w:r>
    </w:p>
    <w:p w14:paraId="7822F83B" w14:textId="70B40980" w:rsidR="006C5A8A" w:rsidRDefault="006C5A8A" w:rsidP="006C5A8A">
      <w:pPr>
        <w:pStyle w:val="ListParagraph"/>
        <w:numPr>
          <w:ilvl w:val="1"/>
          <w:numId w:val="21"/>
        </w:numPr>
      </w:pPr>
      <w:r>
        <w:t>16 coarse C, low impedance</w:t>
      </w:r>
    </w:p>
    <w:p w14:paraId="5F1CD8BF" w14:textId="7DA7FC62" w:rsidR="006C5A8A" w:rsidRDefault="006C5A8A" w:rsidP="006C5A8A">
      <w:pPr>
        <w:pStyle w:val="ListParagraph"/>
        <w:numPr>
          <w:ilvl w:val="1"/>
          <w:numId w:val="21"/>
        </w:numPr>
      </w:pPr>
      <w:r>
        <w:t>16 coarse L, high impedance</w:t>
      </w:r>
    </w:p>
    <w:p w14:paraId="558F832B" w14:textId="6291BB36" w:rsidR="006C5A8A" w:rsidRDefault="006C5A8A" w:rsidP="006C5A8A">
      <w:pPr>
        <w:pStyle w:val="ListParagraph"/>
        <w:numPr>
          <w:ilvl w:val="1"/>
          <w:numId w:val="21"/>
        </w:numPr>
      </w:pPr>
      <w:r>
        <w:t xml:space="preserve">16 coarse L or C depending on best </w:t>
      </w:r>
      <w:proofErr w:type="gramStart"/>
      <w:r>
        <w:t>match</w:t>
      </w:r>
      <w:proofErr w:type="gramEnd"/>
    </w:p>
    <w:p w14:paraId="3881B1E0" w14:textId="0E4856B0" w:rsidR="006C5A8A" w:rsidRDefault="006C5A8A" w:rsidP="006C5A8A">
      <w:pPr>
        <w:pStyle w:val="ListParagraph"/>
        <w:numPr>
          <w:ilvl w:val="1"/>
          <w:numId w:val="21"/>
        </w:numPr>
      </w:pPr>
      <w:r>
        <w:t>16 mid step L</w:t>
      </w:r>
    </w:p>
    <w:p w14:paraId="083254CA" w14:textId="1DE8582F" w:rsidR="006C5A8A" w:rsidRDefault="006C5A8A" w:rsidP="006C5A8A">
      <w:pPr>
        <w:pStyle w:val="ListParagraph"/>
        <w:numPr>
          <w:ilvl w:val="1"/>
          <w:numId w:val="21"/>
        </w:numPr>
      </w:pPr>
      <w:r>
        <w:t>16 mid step C</w:t>
      </w:r>
    </w:p>
    <w:p w14:paraId="758BBBCB" w14:textId="61C0EEED" w:rsidR="006C5A8A" w:rsidRDefault="006C5A8A" w:rsidP="006C5A8A">
      <w:pPr>
        <w:pStyle w:val="ListParagraph"/>
        <w:numPr>
          <w:ilvl w:val="1"/>
          <w:numId w:val="21"/>
        </w:numPr>
      </w:pPr>
      <w:r>
        <w:t>16 fine step L</w:t>
      </w:r>
    </w:p>
    <w:p w14:paraId="419AE28C" w14:textId="05B7F6D5" w:rsidR="006C5A8A" w:rsidRDefault="006C5A8A" w:rsidP="006C5A8A">
      <w:pPr>
        <w:pStyle w:val="ListParagraph"/>
        <w:numPr>
          <w:ilvl w:val="1"/>
          <w:numId w:val="21"/>
        </w:numPr>
      </w:pPr>
      <w:r>
        <w:t>16 fine step C</w:t>
      </w:r>
    </w:p>
    <w:p w14:paraId="6AE982D7" w14:textId="31933EA5" w:rsidR="006C5A8A" w:rsidRDefault="006C5A8A" w:rsidP="006C5A8A">
      <w:pPr>
        <w:pStyle w:val="ListParagraph"/>
        <w:numPr>
          <w:ilvl w:val="0"/>
          <w:numId w:val="21"/>
        </w:numPr>
      </w:pPr>
      <w:r>
        <w:t>Note that:</w:t>
      </w:r>
    </w:p>
    <w:p w14:paraId="78D6FD74" w14:textId="7FAE8FEF" w:rsidR="006C5A8A" w:rsidRDefault="006C5A8A" w:rsidP="006C5A8A">
      <w:pPr>
        <w:pStyle w:val="ListParagraph"/>
        <w:numPr>
          <w:ilvl w:val="1"/>
          <w:numId w:val="21"/>
        </w:numPr>
      </w:pPr>
      <w:r>
        <w:t>For low frequencies we can accept bigger steps</w:t>
      </w:r>
    </w:p>
    <w:p w14:paraId="5500183C" w14:textId="08A55292" w:rsidR="006C5A8A" w:rsidRDefault="006C5A8A" w:rsidP="006C5A8A">
      <w:pPr>
        <w:pStyle w:val="ListParagraph"/>
        <w:numPr>
          <w:ilvl w:val="1"/>
          <w:numId w:val="21"/>
        </w:numPr>
      </w:pPr>
      <w:r>
        <w:t>For high frequencies we can limit the search space</w:t>
      </w:r>
    </w:p>
    <w:p w14:paraId="5DB8AB2B" w14:textId="4D52BF6E" w:rsidR="00FE70D7" w:rsidRDefault="000523FC" w:rsidP="000523FC">
      <w:pPr>
        <w:pStyle w:val="Heading2"/>
      </w:pPr>
      <w:r>
        <w:t>New Search Algorithm</w:t>
      </w:r>
    </w:p>
    <w:p w14:paraId="7A63918F" w14:textId="7E93FB19" w:rsidR="00FE70D7" w:rsidRDefault="00FE70D7" w:rsidP="00FE70D7">
      <w:r>
        <w:t xml:space="preserve">With real antennas the algorithm does not always find a match, or the best match. The “narrow down” process seems </w:t>
      </w:r>
      <w:proofErr w:type="gramStart"/>
      <w:r>
        <w:t>OK</w:t>
      </w:r>
      <w:proofErr w:type="gramEnd"/>
      <w:r>
        <w:t xml:space="preserve"> but the initial search isn’t</w:t>
      </w:r>
      <w:r w:rsidR="00C43AA6">
        <w:t xml:space="preserve"> comprehensive.</w:t>
      </w:r>
    </w:p>
    <w:tbl>
      <w:tblPr>
        <w:tblStyle w:val="TableGrid"/>
        <w:tblW w:w="0" w:type="auto"/>
        <w:tblLook w:val="04A0" w:firstRow="1" w:lastRow="0" w:firstColumn="1" w:lastColumn="0" w:noHBand="0" w:noVBand="1"/>
      </w:tblPr>
      <w:tblGrid>
        <w:gridCol w:w="1555"/>
        <w:gridCol w:w="8073"/>
      </w:tblGrid>
      <w:tr w:rsidR="00C43AA6" w14:paraId="16ECDA42" w14:textId="77777777" w:rsidTr="00C43AA6">
        <w:tc>
          <w:tcPr>
            <w:tcW w:w="1555" w:type="dxa"/>
          </w:tcPr>
          <w:p w14:paraId="63648AF5" w14:textId="2971CBA5" w:rsidR="00C43AA6" w:rsidRDefault="00C43AA6" w:rsidP="00FE70D7">
            <w:r>
              <w:t>Current</w:t>
            </w:r>
          </w:p>
        </w:tc>
        <w:tc>
          <w:tcPr>
            <w:tcW w:w="8073" w:type="dxa"/>
          </w:tcPr>
          <w:p w14:paraId="6E00174F" w14:textId="527C10E0" w:rsidR="00C43AA6" w:rsidRDefault="000523FC" w:rsidP="00FE70D7">
            <w:r>
              <w:object w:dxaOrig="4560" w:dyaOrig="2295" w14:anchorId="0B85EA20">
                <v:shape id="_x0000_i1039" type="#_x0000_t75" style="width:227.9pt;height:115.2pt" o:ole="">
                  <v:imagedata r:id="rId38" o:title=""/>
                </v:shape>
                <o:OLEObject Type="Embed" ProgID="Visio.Drawing.11" ShapeID="_x0000_i1039" DrawAspect="Content" ObjectID="_1672827881" r:id="rId39"/>
              </w:object>
            </w:r>
          </w:p>
          <w:p w14:paraId="2333D7DC" w14:textId="77777777" w:rsidR="00C43AA6" w:rsidRDefault="00C43AA6" w:rsidP="00FE70D7"/>
        </w:tc>
      </w:tr>
      <w:tr w:rsidR="00C43AA6" w14:paraId="7BDDD152" w14:textId="77777777" w:rsidTr="00C43AA6">
        <w:tc>
          <w:tcPr>
            <w:tcW w:w="1555" w:type="dxa"/>
          </w:tcPr>
          <w:p w14:paraId="177DC675" w14:textId="1CF06E77" w:rsidR="00C43AA6" w:rsidRDefault="00C43AA6" w:rsidP="00FE70D7">
            <w:r>
              <w:t>Required</w:t>
            </w:r>
          </w:p>
        </w:tc>
        <w:tc>
          <w:tcPr>
            <w:tcW w:w="8073" w:type="dxa"/>
          </w:tcPr>
          <w:p w14:paraId="4F333DFC" w14:textId="1D270CB2" w:rsidR="00C43AA6" w:rsidRDefault="000523FC" w:rsidP="00FE70D7">
            <w:r>
              <w:object w:dxaOrig="4560" w:dyaOrig="2295" w14:anchorId="07D79652">
                <v:shape id="_x0000_i1040" type="#_x0000_t75" style="width:227.9pt;height:115.2pt" o:ole="">
                  <v:imagedata r:id="rId40" o:title=""/>
                </v:shape>
                <o:OLEObject Type="Embed" ProgID="Visio.Drawing.11" ShapeID="_x0000_i1040" DrawAspect="Content" ObjectID="_1672827882" r:id="rId41"/>
              </w:object>
            </w:r>
          </w:p>
        </w:tc>
      </w:tr>
      <w:tr w:rsidR="00C43AA6" w14:paraId="4720CB2B" w14:textId="77777777" w:rsidTr="00C43AA6">
        <w:tc>
          <w:tcPr>
            <w:tcW w:w="1555" w:type="dxa"/>
          </w:tcPr>
          <w:p w14:paraId="61D880BE" w14:textId="200A3D12" w:rsidR="00C43AA6" w:rsidRDefault="00C43AA6" w:rsidP="00FE70D7">
            <w:r>
              <w:lastRenderedPageBreak/>
              <w:t>And Potentially</w:t>
            </w:r>
          </w:p>
        </w:tc>
        <w:tc>
          <w:tcPr>
            <w:tcW w:w="8073" w:type="dxa"/>
          </w:tcPr>
          <w:p w14:paraId="49CFE213" w14:textId="0491C8B1" w:rsidR="00C43AA6" w:rsidRDefault="000523FC" w:rsidP="00FE70D7">
            <w:r w:rsidRPr="00C43AA6">
              <w:object w:dxaOrig="4560" w:dyaOrig="2295" w14:anchorId="47E700B9">
                <v:shape id="_x0000_i1041" type="#_x0000_t75" style="width:227.9pt;height:115.2pt" o:ole="">
                  <v:imagedata r:id="rId42" o:title=""/>
                </v:shape>
                <o:OLEObject Type="Embed" ProgID="Visio.Drawing.11" ShapeID="_x0000_i1041" DrawAspect="Content" ObjectID="_1672827883" r:id="rId43"/>
              </w:object>
            </w:r>
          </w:p>
        </w:tc>
      </w:tr>
      <w:tr w:rsidR="000523FC" w14:paraId="78E28C46" w14:textId="77777777" w:rsidTr="00C43AA6">
        <w:tc>
          <w:tcPr>
            <w:tcW w:w="1555" w:type="dxa"/>
          </w:tcPr>
          <w:p w14:paraId="4A98B1A8" w14:textId="0DA5971E" w:rsidR="000523FC" w:rsidRDefault="000523FC" w:rsidP="00FE70D7">
            <w:r>
              <w:t>And for some loads</w:t>
            </w:r>
          </w:p>
        </w:tc>
        <w:tc>
          <w:tcPr>
            <w:tcW w:w="8073" w:type="dxa"/>
          </w:tcPr>
          <w:p w14:paraId="5EE456CB" w14:textId="04A46561" w:rsidR="000523FC" w:rsidRPr="00C43AA6" w:rsidRDefault="000523FC" w:rsidP="00FE70D7">
            <w:r w:rsidRPr="00C43AA6">
              <w:object w:dxaOrig="4560" w:dyaOrig="2295" w14:anchorId="6172632D">
                <v:shape id="_x0000_i1042" type="#_x0000_t75" style="width:227.9pt;height:115.2pt" o:ole="">
                  <v:imagedata r:id="rId44" o:title=""/>
                </v:shape>
                <o:OLEObject Type="Embed" ProgID="Visio.Drawing.11" ShapeID="_x0000_i1042" DrawAspect="Content" ObjectID="_1672827884" r:id="rId45"/>
              </w:object>
            </w:r>
          </w:p>
        </w:tc>
      </w:tr>
    </w:tbl>
    <w:p w14:paraId="3F74CAC7" w14:textId="305EBC37" w:rsidR="00C43AA6" w:rsidRDefault="000523FC" w:rsidP="00FE70D7">
      <w:r>
        <w:t>Suggested approach:</w:t>
      </w:r>
    </w:p>
    <w:p w14:paraId="4219E4B6" w14:textId="0D9F28D3" w:rsidR="000523FC" w:rsidRDefault="000523FC" w:rsidP="000523FC">
      <w:pPr>
        <w:pStyle w:val="ListParagraph"/>
        <w:numPr>
          <w:ilvl w:val="0"/>
          <w:numId w:val="22"/>
        </w:numPr>
      </w:pPr>
      <w:r>
        <w:t xml:space="preserve">Keep the 2 stage </w:t>
      </w:r>
      <w:proofErr w:type="gramStart"/>
      <w:r>
        <w:t>algorithm</w:t>
      </w:r>
      <w:proofErr w:type="gramEnd"/>
    </w:p>
    <w:p w14:paraId="2DEDE585" w14:textId="58BEE510" w:rsidR="000523FC" w:rsidRDefault="000523FC" w:rsidP="000523FC">
      <w:pPr>
        <w:pStyle w:val="ListParagraph"/>
        <w:numPr>
          <w:ilvl w:val="0"/>
          <w:numId w:val="22"/>
        </w:numPr>
      </w:pPr>
      <w:r>
        <w:t xml:space="preserve">Have each part table driven, so the search range can be set by </w:t>
      </w:r>
      <w:proofErr w:type="gramStart"/>
      <w:r>
        <w:t>frequency</w:t>
      </w:r>
      <w:proofErr w:type="gramEnd"/>
    </w:p>
    <w:p w14:paraId="5D0D0D2A" w14:textId="1CBF3CF3" w:rsidR="000523FC" w:rsidRDefault="000523FC" w:rsidP="000523FC">
      <w:pPr>
        <w:pStyle w:val="ListParagraph"/>
        <w:numPr>
          <w:ilvl w:val="0"/>
          <w:numId w:val="22"/>
        </w:numPr>
      </w:pPr>
      <w:r>
        <w:t xml:space="preserve">For the first part, have the number of search steps set by the </w:t>
      </w:r>
      <w:proofErr w:type="gramStart"/>
      <w:r>
        <w:t>table</w:t>
      </w:r>
      <w:proofErr w:type="gramEnd"/>
    </w:p>
    <w:p w14:paraId="2EE4DB56" w14:textId="4F306F63" w:rsidR="000523FC" w:rsidRDefault="000523FC" w:rsidP="000523FC">
      <w:pPr>
        <w:pStyle w:val="ListParagraph"/>
        <w:numPr>
          <w:ilvl w:val="0"/>
          <w:numId w:val="22"/>
        </w:numPr>
      </w:pPr>
      <w:r>
        <w:t xml:space="preserve">Potentially that might allow user settable search algorithms to trade speed &amp; </w:t>
      </w:r>
      <w:proofErr w:type="gramStart"/>
      <w:r>
        <w:t>performance</w:t>
      </w:r>
      <w:proofErr w:type="gramEnd"/>
    </w:p>
    <w:p w14:paraId="6ED2C1F8" w14:textId="3303570B" w:rsidR="008347CA" w:rsidRDefault="008347CA" w:rsidP="000523FC">
      <w:pPr>
        <w:pStyle w:val="ListParagraph"/>
        <w:numPr>
          <w:ilvl w:val="0"/>
          <w:numId w:val="22"/>
        </w:numPr>
      </w:pPr>
      <w:r>
        <w:t xml:space="preserve">Stage 1a: perform sweeps of one parameter according to </w:t>
      </w:r>
      <w:proofErr w:type="gramStart"/>
      <w:r>
        <w:t>table</w:t>
      </w:r>
      <w:proofErr w:type="gramEnd"/>
    </w:p>
    <w:p w14:paraId="1B875CE4" w14:textId="64E58C50" w:rsidR="008347CA" w:rsidRDefault="008347CA" w:rsidP="000523FC">
      <w:pPr>
        <w:pStyle w:val="ListParagraph"/>
        <w:numPr>
          <w:ilvl w:val="0"/>
          <w:numId w:val="22"/>
        </w:numPr>
      </w:pPr>
      <w:r>
        <w:t xml:space="preserve">Stage 1b: for the minimum found, perform a sweep of the opposite </w:t>
      </w:r>
      <w:proofErr w:type="gramStart"/>
      <w:r>
        <w:t>parameter</w:t>
      </w:r>
      <w:proofErr w:type="gramEnd"/>
    </w:p>
    <w:p w14:paraId="40785F1C" w14:textId="23B662EC" w:rsidR="008347CA" w:rsidRDefault="008347CA" w:rsidP="000523FC">
      <w:pPr>
        <w:pStyle w:val="ListParagraph"/>
        <w:numPr>
          <w:ilvl w:val="0"/>
          <w:numId w:val="22"/>
        </w:numPr>
      </w:pPr>
      <w:r>
        <w:t xml:space="preserve">Stage 2a: </w:t>
      </w:r>
      <w:r w:rsidR="00C502E0">
        <w:t>medium sweep 1</w:t>
      </w:r>
      <w:r w:rsidR="00C502E0" w:rsidRPr="00C502E0">
        <w:rPr>
          <w:vertAlign w:val="superscript"/>
        </w:rPr>
        <w:t>st</w:t>
      </w:r>
      <w:r w:rsidR="00C502E0">
        <w:t xml:space="preserve"> parameter</w:t>
      </w:r>
    </w:p>
    <w:p w14:paraId="7069BE4C" w14:textId="56A8BF21" w:rsidR="00C502E0" w:rsidRDefault="00C502E0" w:rsidP="000523FC">
      <w:pPr>
        <w:pStyle w:val="ListParagraph"/>
        <w:numPr>
          <w:ilvl w:val="0"/>
          <w:numId w:val="22"/>
        </w:numPr>
      </w:pPr>
      <w:r>
        <w:t>Stage 2b: medium sweep 2</w:t>
      </w:r>
      <w:r w:rsidRPr="00C502E0">
        <w:rPr>
          <w:vertAlign w:val="superscript"/>
        </w:rPr>
        <w:t>nd</w:t>
      </w:r>
      <w:r>
        <w:t xml:space="preserve"> parameter</w:t>
      </w:r>
    </w:p>
    <w:p w14:paraId="45ADCEA5" w14:textId="2304ACE8" w:rsidR="00C502E0" w:rsidRDefault="00C502E0" w:rsidP="00C502E0">
      <w:pPr>
        <w:pStyle w:val="ListParagraph"/>
        <w:numPr>
          <w:ilvl w:val="0"/>
          <w:numId w:val="22"/>
        </w:numPr>
      </w:pPr>
      <w:r>
        <w:t>Stage 2c: fine sweep 1</w:t>
      </w:r>
      <w:r w:rsidRPr="00C502E0">
        <w:rPr>
          <w:vertAlign w:val="superscript"/>
        </w:rPr>
        <w:t>st</w:t>
      </w:r>
      <w:r>
        <w:t xml:space="preserve"> parameter</w:t>
      </w:r>
    </w:p>
    <w:p w14:paraId="37DD63DD" w14:textId="6219DE0D" w:rsidR="00C502E0" w:rsidRDefault="00C502E0" w:rsidP="00C502E0">
      <w:pPr>
        <w:pStyle w:val="ListParagraph"/>
        <w:numPr>
          <w:ilvl w:val="0"/>
          <w:numId w:val="22"/>
        </w:numPr>
      </w:pPr>
      <w:r>
        <w:t>Stage 2b: fine sweep 2</w:t>
      </w:r>
      <w:r w:rsidRPr="00C502E0">
        <w:rPr>
          <w:vertAlign w:val="superscript"/>
        </w:rPr>
        <w:t>nd</w:t>
      </w:r>
      <w:r>
        <w:t xml:space="preserve"> parameter</w:t>
      </w:r>
    </w:p>
    <w:p w14:paraId="4F4CF6E6" w14:textId="6EE61E83" w:rsidR="00C502E0" w:rsidRDefault="00C502E0" w:rsidP="000523FC">
      <w:pPr>
        <w:pStyle w:val="ListParagraph"/>
        <w:numPr>
          <w:ilvl w:val="0"/>
          <w:numId w:val="22"/>
        </w:numPr>
      </w:pPr>
      <w:r>
        <w:t>In all cases you swap over the parameter being swept at each stage</w:t>
      </w:r>
    </w:p>
    <w:p w14:paraId="503E30CF" w14:textId="3EEF0CF7" w:rsidR="000523FC" w:rsidRDefault="000523FC" w:rsidP="000523FC">
      <w:pPr>
        <w:pStyle w:val="ListParagraph"/>
        <w:numPr>
          <w:ilvl w:val="1"/>
          <w:numId w:val="22"/>
        </w:numPr>
      </w:pPr>
      <w:r>
        <w:t>1</w:t>
      </w:r>
      <w:r w:rsidRPr="000523FC">
        <w:rPr>
          <w:vertAlign w:val="superscript"/>
        </w:rPr>
        <w:t>st</w:t>
      </w:r>
      <w:r>
        <w:t xml:space="preserve"> table:</w:t>
      </w:r>
    </w:p>
    <w:p w14:paraId="73D146D4" w14:textId="2159BF37" w:rsidR="000523FC" w:rsidRDefault="000523FC" w:rsidP="000523FC">
      <w:pPr>
        <w:pStyle w:val="ListParagraph"/>
        <w:numPr>
          <w:ilvl w:val="2"/>
          <w:numId w:val="22"/>
        </w:numPr>
      </w:pPr>
      <w:r>
        <w:t>Upper frequency</w:t>
      </w:r>
    </w:p>
    <w:p w14:paraId="4938C13B" w14:textId="423B597D" w:rsidR="000523FC" w:rsidRDefault="00417649" w:rsidP="000523FC">
      <w:pPr>
        <w:pStyle w:val="ListParagraph"/>
        <w:numPr>
          <w:ilvl w:val="2"/>
          <w:numId w:val="22"/>
        </w:numPr>
      </w:pPr>
      <w:r>
        <w:t xml:space="preserve">Stage 1a </w:t>
      </w:r>
      <w:r w:rsidR="000523FC">
        <w:t xml:space="preserve">Start Row for this </w:t>
      </w:r>
      <w:proofErr w:type="gramStart"/>
      <w:r w:rsidR="000523FC">
        <w:t>frequency</w:t>
      </w:r>
      <w:proofErr w:type="gramEnd"/>
    </w:p>
    <w:p w14:paraId="441AC6AE" w14:textId="3F80C8C1" w:rsidR="000523FC" w:rsidRDefault="000523FC" w:rsidP="000523FC">
      <w:pPr>
        <w:pStyle w:val="ListParagraph"/>
        <w:numPr>
          <w:ilvl w:val="2"/>
          <w:numId w:val="22"/>
        </w:numPr>
      </w:pPr>
      <w:r>
        <w:t>Number of rows for this frequency</w:t>
      </w:r>
    </w:p>
    <w:p w14:paraId="1CA74D9F" w14:textId="76B9F317" w:rsidR="00882524" w:rsidRDefault="00882524" w:rsidP="000523FC">
      <w:pPr>
        <w:pStyle w:val="ListParagraph"/>
        <w:numPr>
          <w:ilvl w:val="2"/>
          <w:numId w:val="22"/>
        </w:numPr>
      </w:pPr>
      <w:r>
        <w:t>Max L, Max C</w:t>
      </w:r>
    </w:p>
    <w:p w14:paraId="63D88728" w14:textId="38F24B31" w:rsidR="00417649" w:rsidRDefault="00417649" w:rsidP="000523FC">
      <w:pPr>
        <w:pStyle w:val="ListParagraph"/>
        <w:numPr>
          <w:ilvl w:val="2"/>
          <w:numId w:val="22"/>
        </w:numPr>
      </w:pPr>
      <w:r>
        <w:t>Stage 1b min, max, step</w:t>
      </w:r>
    </w:p>
    <w:p w14:paraId="7F939EEC" w14:textId="4857DCD5" w:rsidR="000F5788" w:rsidRDefault="000F5788" w:rsidP="000523FC">
      <w:pPr>
        <w:pStyle w:val="ListParagraph"/>
        <w:numPr>
          <w:ilvl w:val="2"/>
          <w:numId w:val="22"/>
        </w:numPr>
      </w:pPr>
      <w:r>
        <w:t>Stage 2 mid step +/- range, step size</w:t>
      </w:r>
    </w:p>
    <w:p w14:paraId="5AFAC25D" w14:textId="2D79FAAC" w:rsidR="000F5788" w:rsidRDefault="000F5788" w:rsidP="000523FC">
      <w:pPr>
        <w:pStyle w:val="ListParagraph"/>
        <w:numPr>
          <w:ilvl w:val="2"/>
          <w:numId w:val="22"/>
        </w:numPr>
      </w:pPr>
      <w:r>
        <w:t>Stage 2 fine step +/- range</w:t>
      </w:r>
    </w:p>
    <w:p w14:paraId="6E58065C" w14:textId="72C6D680" w:rsidR="004727CA" w:rsidRDefault="004727CA" w:rsidP="000523FC">
      <w:pPr>
        <w:pStyle w:val="ListParagraph"/>
        <w:numPr>
          <w:ilvl w:val="2"/>
          <w:numId w:val="22"/>
        </w:numPr>
      </w:pPr>
      <w:r>
        <w:t>(the entire algorithm can be changed by replacing this table with no code change)</w:t>
      </w:r>
    </w:p>
    <w:p w14:paraId="6E5CB256" w14:textId="2B868CE9" w:rsidR="00417649" w:rsidRDefault="00417649" w:rsidP="00417649">
      <w:pPr>
        <w:pStyle w:val="ListParagraph"/>
        <w:numPr>
          <w:ilvl w:val="1"/>
          <w:numId w:val="22"/>
        </w:numPr>
      </w:pPr>
      <w:r>
        <w:t>2</w:t>
      </w:r>
      <w:r w:rsidRPr="00417649">
        <w:rPr>
          <w:vertAlign w:val="superscript"/>
        </w:rPr>
        <w:t>nd</w:t>
      </w:r>
      <w:r>
        <w:t xml:space="preserve"> table with Parameters for stage 1a:</w:t>
      </w:r>
    </w:p>
    <w:p w14:paraId="679AACD3" w14:textId="2C33BDCE" w:rsidR="000523FC" w:rsidRDefault="000523FC" w:rsidP="000523FC">
      <w:pPr>
        <w:pStyle w:val="ListParagraph"/>
        <w:numPr>
          <w:ilvl w:val="2"/>
          <w:numId w:val="22"/>
        </w:numPr>
      </w:pPr>
      <w:r>
        <w:t>High/Low Z</w:t>
      </w:r>
    </w:p>
    <w:p w14:paraId="580552EA" w14:textId="03F581C0" w:rsidR="000523FC" w:rsidRDefault="000523FC" w:rsidP="000523FC">
      <w:pPr>
        <w:pStyle w:val="ListParagraph"/>
        <w:numPr>
          <w:ilvl w:val="2"/>
          <w:numId w:val="22"/>
        </w:numPr>
      </w:pPr>
      <w:r>
        <w:t>Sweeping L/C</w:t>
      </w:r>
    </w:p>
    <w:p w14:paraId="335E6201" w14:textId="77777777" w:rsidR="008347CA" w:rsidRDefault="008347CA" w:rsidP="000523FC">
      <w:pPr>
        <w:pStyle w:val="ListParagraph"/>
        <w:numPr>
          <w:ilvl w:val="2"/>
          <w:numId w:val="22"/>
        </w:numPr>
      </w:pPr>
      <w:r>
        <w:t>Fixed value</w:t>
      </w:r>
    </w:p>
    <w:p w14:paraId="7C7F540D" w14:textId="6CD84873" w:rsidR="000523FC" w:rsidRDefault="008347CA" w:rsidP="000523FC">
      <w:pPr>
        <w:pStyle w:val="ListParagraph"/>
        <w:numPr>
          <w:ilvl w:val="2"/>
          <w:numId w:val="22"/>
        </w:numPr>
      </w:pPr>
      <w:r>
        <w:t>Min, max, step value</w:t>
      </w:r>
    </w:p>
    <w:p w14:paraId="48BCD938" w14:textId="63AD5AD6" w:rsidR="008347CA" w:rsidRDefault="008347CA" w:rsidP="008347CA">
      <w:pPr>
        <w:pStyle w:val="ListParagraph"/>
        <w:numPr>
          <w:ilvl w:val="0"/>
          <w:numId w:val="22"/>
        </w:numPr>
      </w:pPr>
      <w:r>
        <w:t>To be recorded in 1</w:t>
      </w:r>
      <w:r w:rsidRPr="008347CA">
        <w:rPr>
          <w:vertAlign w:val="superscript"/>
        </w:rPr>
        <w:t>st</w:t>
      </w:r>
      <w:r>
        <w:t xml:space="preserve"> stage, to find </w:t>
      </w:r>
      <w:proofErr w:type="gramStart"/>
      <w:r>
        <w:t>min</w:t>
      </w:r>
      <w:proofErr w:type="gramEnd"/>
    </w:p>
    <w:p w14:paraId="7255E133" w14:textId="4CE4D37D" w:rsidR="008347CA" w:rsidRDefault="008347CA" w:rsidP="008347CA">
      <w:pPr>
        <w:pStyle w:val="ListParagraph"/>
        <w:numPr>
          <w:ilvl w:val="1"/>
          <w:numId w:val="22"/>
        </w:numPr>
      </w:pPr>
      <w:r>
        <w:t>C value</w:t>
      </w:r>
    </w:p>
    <w:p w14:paraId="0A5729A2" w14:textId="1E41B835" w:rsidR="008347CA" w:rsidRDefault="008347CA" w:rsidP="008347CA">
      <w:pPr>
        <w:pStyle w:val="ListParagraph"/>
        <w:numPr>
          <w:ilvl w:val="1"/>
          <w:numId w:val="22"/>
        </w:numPr>
      </w:pPr>
      <w:r>
        <w:t>L value</w:t>
      </w:r>
    </w:p>
    <w:p w14:paraId="629F8F1A" w14:textId="1733BF9A" w:rsidR="008347CA" w:rsidRDefault="008347CA" w:rsidP="008347CA">
      <w:pPr>
        <w:pStyle w:val="ListParagraph"/>
        <w:numPr>
          <w:ilvl w:val="1"/>
          <w:numId w:val="22"/>
        </w:numPr>
      </w:pPr>
      <w:r>
        <w:t>High/Low Z value</w:t>
      </w:r>
    </w:p>
    <w:p w14:paraId="4C3BEDB1" w14:textId="71B9C1AD" w:rsidR="008347CA" w:rsidRDefault="008347CA" w:rsidP="008347CA">
      <w:pPr>
        <w:pStyle w:val="ListParagraph"/>
        <w:numPr>
          <w:ilvl w:val="1"/>
          <w:numId w:val="22"/>
        </w:numPr>
      </w:pPr>
      <w:r>
        <w:t>VSWR value</w:t>
      </w:r>
    </w:p>
    <w:p w14:paraId="3A6FE53A" w14:textId="0AE16536" w:rsidR="008347CA" w:rsidRDefault="008347CA" w:rsidP="008347CA">
      <w:pPr>
        <w:pStyle w:val="ListParagraph"/>
        <w:numPr>
          <w:ilvl w:val="1"/>
          <w:numId w:val="22"/>
        </w:numPr>
      </w:pPr>
      <w:r>
        <w:t xml:space="preserve">(it </w:t>
      </w:r>
      <w:proofErr w:type="gramStart"/>
      <w:r>
        <w:t>doesn’t</w:t>
      </w:r>
      <w:proofErr w:type="gramEnd"/>
      <w:r>
        <w:t xml:space="preserve"> matter which sweep we find it on)</w:t>
      </w:r>
    </w:p>
    <w:p w14:paraId="079F43B7" w14:textId="77777777" w:rsidR="000523FC" w:rsidRDefault="000523FC" w:rsidP="00C502E0">
      <w:pPr>
        <w:pStyle w:val="ListParagraph"/>
        <w:ind w:left="0"/>
      </w:pPr>
    </w:p>
    <w:p w14:paraId="32EF5086" w14:textId="2A377B17" w:rsidR="00C502E0" w:rsidRDefault="00C67CE2" w:rsidP="00C502E0">
      <w:pPr>
        <w:pStyle w:val="ListParagraph"/>
        <w:ind w:left="0"/>
      </w:pPr>
      <w:r>
        <w:object w:dxaOrig="7965" w:dyaOrig="9886" w14:anchorId="21F0EF16">
          <v:shape id="_x0000_i1043" type="#_x0000_t75" style="width:397.55pt;height:494.6pt" o:ole="">
            <v:imagedata r:id="rId46" o:title=""/>
          </v:shape>
          <o:OLEObject Type="Embed" ProgID="Visio.Drawing.11" ShapeID="_x0000_i1043" DrawAspect="Content" ObjectID="_1672827885" r:id="rId47"/>
        </w:object>
      </w:r>
    </w:p>
    <w:p w14:paraId="5A56CE2D" w14:textId="77777777" w:rsidR="000523FC" w:rsidRPr="00FE70D7" w:rsidRDefault="000523FC" w:rsidP="00FE70D7"/>
    <w:p w14:paraId="11C59D39" w14:textId="2708C06B" w:rsidR="000B44F6" w:rsidRDefault="00C20066" w:rsidP="00C20066">
      <w:pPr>
        <w:pStyle w:val="Heading1"/>
      </w:pPr>
      <w:r>
        <w:lastRenderedPageBreak/>
        <w:t>Testing</w:t>
      </w:r>
    </w:p>
    <w:p w14:paraId="23A8034E" w14:textId="77777777" w:rsidR="000F5788" w:rsidRDefault="000F5788" w:rsidP="00AE6DD1">
      <w:pPr>
        <w:pStyle w:val="Heading2"/>
      </w:pPr>
    </w:p>
    <w:p w14:paraId="31907E84" w14:textId="49F9CB6B" w:rsidR="00C20066" w:rsidRDefault="00C20066" w:rsidP="00AE6DD1">
      <w:pPr>
        <w:pStyle w:val="Heading2"/>
      </w:pPr>
      <w:r>
        <w:t>Test Loads</w:t>
      </w:r>
    </w:p>
    <w:tbl>
      <w:tblPr>
        <w:tblStyle w:val="TableGrid"/>
        <w:tblW w:w="9067" w:type="dxa"/>
        <w:tblLook w:val="04A0" w:firstRow="1" w:lastRow="0" w:firstColumn="1" w:lastColumn="0" w:noHBand="0" w:noVBand="1"/>
      </w:tblPr>
      <w:tblGrid>
        <w:gridCol w:w="1129"/>
        <w:gridCol w:w="1134"/>
        <w:gridCol w:w="1418"/>
        <w:gridCol w:w="5386"/>
      </w:tblGrid>
      <w:tr w:rsidR="00C20066" w14:paraId="1B35736B" w14:textId="7D74E2E6" w:rsidTr="00C20066">
        <w:tc>
          <w:tcPr>
            <w:tcW w:w="1129" w:type="dxa"/>
          </w:tcPr>
          <w:p w14:paraId="3731E566" w14:textId="0CDF2EEA" w:rsidR="00C20066" w:rsidRDefault="00C20066" w:rsidP="00AE6DD1">
            <w:pPr>
              <w:keepNext/>
            </w:pPr>
            <w:r>
              <w:t>Switch position</w:t>
            </w:r>
          </w:p>
        </w:tc>
        <w:tc>
          <w:tcPr>
            <w:tcW w:w="1134" w:type="dxa"/>
          </w:tcPr>
          <w:p w14:paraId="103A4450" w14:textId="69176FEB" w:rsidR="00C20066" w:rsidRDefault="00C20066" w:rsidP="00AE6DD1">
            <w:pPr>
              <w:keepNext/>
            </w:pPr>
            <w:r>
              <w:t>VSWR</w:t>
            </w:r>
          </w:p>
        </w:tc>
        <w:tc>
          <w:tcPr>
            <w:tcW w:w="1418" w:type="dxa"/>
          </w:tcPr>
          <w:p w14:paraId="265B64C4" w14:textId="406CF1A6" w:rsidR="00C20066" w:rsidRDefault="00C20066" w:rsidP="00AE6DD1">
            <w:pPr>
              <w:keepNext/>
            </w:pPr>
            <w:r>
              <w:t>Resistance</w:t>
            </w:r>
          </w:p>
        </w:tc>
        <w:tc>
          <w:tcPr>
            <w:tcW w:w="5386" w:type="dxa"/>
          </w:tcPr>
          <w:p w14:paraId="08318745" w14:textId="09338767" w:rsidR="00C20066" w:rsidRDefault="00C20066" w:rsidP="00AE6DD1">
            <w:pPr>
              <w:keepNext/>
            </w:pPr>
            <w:r>
              <w:t>Construction</w:t>
            </w:r>
          </w:p>
        </w:tc>
      </w:tr>
      <w:tr w:rsidR="00C20066" w14:paraId="36CF095A" w14:textId="6F1F2354" w:rsidTr="00C20066">
        <w:tc>
          <w:tcPr>
            <w:tcW w:w="1129" w:type="dxa"/>
          </w:tcPr>
          <w:p w14:paraId="6C999CE5" w14:textId="6B68CDCA" w:rsidR="00C20066" w:rsidRDefault="00C20066" w:rsidP="00AE6DD1">
            <w:pPr>
              <w:keepNext/>
            </w:pPr>
            <w:r>
              <w:t>1</w:t>
            </w:r>
          </w:p>
        </w:tc>
        <w:tc>
          <w:tcPr>
            <w:tcW w:w="1134" w:type="dxa"/>
          </w:tcPr>
          <w:p w14:paraId="5C24F2E7" w14:textId="071C0ACE" w:rsidR="00C20066" w:rsidRDefault="00C20066" w:rsidP="00AE6DD1">
            <w:pPr>
              <w:keepNext/>
            </w:pPr>
            <w:r>
              <w:t>8:1 Low</w:t>
            </w:r>
          </w:p>
        </w:tc>
        <w:tc>
          <w:tcPr>
            <w:tcW w:w="1418" w:type="dxa"/>
          </w:tcPr>
          <w:p w14:paraId="10876F8C" w14:textId="53EB4BA7" w:rsidR="00C20066" w:rsidRDefault="00C20066" w:rsidP="00AE6DD1">
            <w:pPr>
              <w:keepNext/>
            </w:pPr>
            <w:r>
              <w:t>6.25R</w:t>
            </w:r>
          </w:p>
        </w:tc>
        <w:tc>
          <w:tcPr>
            <w:tcW w:w="5386" w:type="dxa"/>
          </w:tcPr>
          <w:p w14:paraId="189B2F60" w14:textId="7CF87F05" w:rsidR="00C20066" w:rsidRDefault="00C20066" w:rsidP="00641723">
            <w:pPr>
              <w:keepNext/>
            </w:pPr>
            <w:r>
              <w:t>1</w:t>
            </w:r>
            <w:r w:rsidR="00641723">
              <w:t>6</w:t>
            </w:r>
            <w:r>
              <w:t>x100R parallel</w:t>
            </w:r>
          </w:p>
        </w:tc>
      </w:tr>
      <w:tr w:rsidR="00C20066" w14:paraId="53D80477" w14:textId="1475320C" w:rsidTr="00C20066">
        <w:tc>
          <w:tcPr>
            <w:tcW w:w="1129" w:type="dxa"/>
          </w:tcPr>
          <w:p w14:paraId="3FA6A414" w14:textId="2EABA722" w:rsidR="00C20066" w:rsidRDefault="00C20066" w:rsidP="00AE6DD1">
            <w:pPr>
              <w:keepNext/>
            </w:pPr>
            <w:r>
              <w:t>2</w:t>
            </w:r>
          </w:p>
        </w:tc>
        <w:tc>
          <w:tcPr>
            <w:tcW w:w="1134" w:type="dxa"/>
          </w:tcPr>
          <w:p w14:paraId="76F159B2" w14:textId="0A326EFC" w:rsidR="00C20066" w:rsidRDefault="00C20066" w:rsidP="00AE6DD1">
            <w:pPr>
              <w:keepNext/>
            </w:pPr>
            <w:r>
              <w:t>5:1 Low</w:t>
            </w:r>
          </w:p>
        </w:tc>
        <w:tc>
          <w:tcPr>
            <w:tcW w:w="1418" w:type="dxa"/>
          </w:tcPr>
          <w:p w14:paraId="240AF7FA" w14:textId="79D65240" w:rsidR="00C20066" w:rsidRDefault="00C20066" w:rsidP="00AE6DD1">
            <w:pPr>
              <w:keepNext/>
            </w:pPr>
            <w:r>
              <w:t>10R</w:t>
            </w:r>
          </w:p>
        </w:tc>
        <w:tc>
          <w:tcPr>
            <w:tcW w:w="5386" w:type="dxa"/>
          </w:tcPr>
          <w:p w14:paraId="6F0DA45D" w14:textId="71C6252F" w:rsidR="00C20066" w:rsidRDefault="00C20066" w:rsidP="00AE6DD1">
            <w:pPr>
              <w:keepNext/>
            </w:pPr>
            <w:r>
              <w:t>10x100R parallel</w:t>
            </w:r>
          </w:p>
        </w:tc>
      </w:tr>
      <w:tr w:rsidR="00C20066" w14:paraId="25B60F40" w14:textId="796771DA" w:rsidTr="00C20066">
        <w:tc>
          <w:tcPr>
            <w:tcW w:w="1129" w:type="dxa"/>
          </w:tcPr>
          <w:p w14:paraId="2130307C" w14:textId="0A379ACC" w:rsidR="00C20066" w:rsidRDefault="00C20066" w:rsidP="00AE6DD1">
            <w:pPr>
              <w:keepNext/>
            </w:pPr>
            <w:r>
              <w:t>3</w:t>
            </w:r>
          </w:p>
        </w:tc>
        <w:tc>
          <w:tcPr>
            <w:tcW w:w="1134" w:type="dxa"/>
          </w:tcPr>
          <w:p w14:paraId="50C0C410" w14:textId="4BD88274" w:rsidR="00C20066" w:rsidRDefault="00C20066" w:rsidP="00AE6DD1">
            <w:pPr>
              <w:keepNext/>
            </w:pPr>
            <w:r>
              <w:t>4:1 Low</w:t>
            </w:r>
          </w:p>
        </w:tc>
        <w:tc>
          <w:tcPr>
            <w:tcW w:w="1418" w:type="dxa"/>
          </w:tcPr>
          <w:p w14:paraId="0E2E6A70" w14:textId="0D38AA92" w:rsidR="00C20066" w:rsidRDefault="00C20066" w:rsidP="00AE6DD1">
            <w:pPr>
              <w:keepNext/>
            </w:pPr>
            <w:r>
              <w:t>12.5R</w:t>
            </w:r>
          </w:p>
        </w:tc>
        <w:tc>
          <w:tcPr>
            <w:tcW w:w="5386" w:type="dxa"/>
          </w:tcPr>
          <w:p w14:paraId="1087B1F5" w14:textId="2AD0CCBA" w:rsidR="00C20066" w:rsidRDefault="00C20066" w:rsidP="00AE6DD1">
            <w:pPr>
              <w:keepNext/>
            </w:pPr>
            <w:r>
              <w:t>8x100R parallel</w:t>
            </w:r>
          </w:p>
        </w:tc>
      </w:tr>
      <w:tr w:rsidR="00C20066" w14:paraId="54AB851E" w14:textId="40C2BDEC" w:rsidTr="00C20066">
        <w:tc>
          <w:tcPr>
            <w:tcW w:w="1129" w:type="dxa"/>
          </w:tcPr>
          <w:p w14:paraId="5473C571" w14:textId="123A369D" w:rsidR="00C20066" w:rsidRDefault="00C20066" w:rsidP="00AE6DD1">
            <w:pPr>
              <w:keepNext/>
            </w:pPr>
            <w:r>
              <w:t>4</w:t>
            </w:r>
          </w:p>
        </w:tc>
        <w:tc>
          <w:tcPr>
            <w:tcW w:w="1134" w:type="dxa"/>
          </w:tcPr>
          <w:p w14:paraId="786A6CEB" w14:textId="62637E33" w:rsidR="00C20066" w:rsidRDefault="00C20066" w:rsidP="00AE6DD1">
            <w:pPr>
              <w:keepNext/>
            </w:pPr>
            <w:r>
              <w:t>3:1 Low</w:t>
            </w:r>
          </w:p>
        </w:tc>
        <w:tc>
          <w:tcPr>
            <w:tcW w:w="1418" w:type="dxa"/>
          </w:tcPr>
          <w:p w14:paraId="25E170A7" w14:textId="742AEEE8" w:rsidR="00C20066" w:rsidRDefault="00C20066" w:rsidP="00AE6DD1">
            <w:pPr>
              <w:keepNext/>
            </w:pPr>
            <w:r>
              <w:t>16.6R</w:t>
            </w:r>
          </w:p>
        </w:tc>
        <w:tc>
          <w:tcPr>
            <w:tcW w:w="5386" w:type="dxa"/>
          </w:tcPr>
          <w:p w14:paraId="09FCF03D" w14:textId="2C2C11A6" w:rsidR="00C20066" w:rsidRDefault="00C20066" w:rsidP="00AE6DD1">
            <w:pPr>
              <w:keepNext/>
            </w:pPr>
            <w:r>
              <w:t>6x100R parallel</w:t>
            </w:r>
          </w:p>
        </w:tc>
      </w:tr>
      <w:tr w:rsidR="00C20066" w14:paraId="5949B6BE" w14:textId="4798FE0C" w:rsidTr="00C20066">
        <w:tc>
          <w:tcPr>
            <w:tcW w:w="1129" w:type="dxa"/>
          </w:tcPr>
          <w:p w14:paraId="531EB08E" w14:textId="5E4DE8D8" w:rsidR="00C20066" w:rsidRDefault="00C20066" w:rsidP="00AE6DD1">
            <w:pPr>
              <w:keepNext/>
            </w:pPr>
            <w:r>
              <w:t>5</w:t>
            </w:r>
          </w:p>
        </w:tc>
        <w:tc>
          <w:tcPr>
            <w:tcW w:w="1134" w:type="dxa"/>
          </w:tcPr>
          <w:p w14:paraId="5B681D90" w14:textId="32397DC3" w:rsidR="00C20066" w:rsidRDefault="00C20066" w:rsidP="00AE6DD1">
            <w:pPr>
              <w:keepNext/>
            </w:pPr>
            <w:r>
              <w:t>2:1 Low</w:t>
            </w:r>
          </w:p>
        </w:tc>
        <w:tc>
          <w:tcPr>
            <w:tcW w:w="1418" w:type="dxa"/>
          </w:tcPr>
          <w:p w14:paraId="4442FF52" w14:textId="0AEA55B8" w:rsidR="00C20066" w:rsidRDefault="00C20066" w:rsidP="00AE6DD1">
            <w:pPr>
              <w:keepNext/>
            </w:pPr>
            <w:r>
              <w:t>25R</w:t>
            </w:r>
          </w:p>
        </w:tc>
        <w:tc>
          <w:tcPr>
            <w:tcW w:w="5386" w:type="dxa"/>
          </w:tcPr>
          <w:p w14:paraId="5356DA71" w14:textId="6ACA01DB" w:rsidR="00C20066" w:rsidRDefault="00C20066" w:rsidP="00AE6DD1">
            <w:pPr>
              <w:keepNext/>
            </w:pPr>
            <w:r>
              <w:t>4x100R parallel</w:t>
            </w:r>
          </w:p>
        </w:tc>
      </w:tr>
      <w:tr w:rsidR="00C20066" w14:paraId="73EAC4DB" w14:textId="4606F0D9" w:rsidTr="00C20066">
        <w:tc>
          <w:tcPr>
            <w:tcW w:w="1129" w:type="dxa"/>
          </w:tcPr>
          <w:p w14:paraId="7BF47B93" w14:textId="6DEA8F11" w:rsidR="00C20066" w:rsidRDefault="00C20066" w:rsidP="00AE6DD1">
            <w:pPr>
              <w:keepNext/>
            </w:pPr>
            <w:r>
              <w:t>6</w:t>
            </w:r>
          </w:p>
        </w:tc>
        <w:tc>
          <w:tcPr>
            <w:tcW w:w="1134" w:type="dxa"/>
          </w:tcPr>
          <w:p w14:paraId="6D35AD76" w14:textId="2CDE52E8" w:rsidR="00C20066" w:rsidRDefault="00C20066" w:rsidP="00AE6DD1">
            <w:pPr>
              <w:keepNext/>
            </w:pPr>
            <w:r>
              <w:t>1:1</w:t>
            </w:r>
          </w:p>
        </w:tc>
        <w:tc>
          <w:tcPr>
            <w:tcW w:w="1418" w:type="dxa"/>
          </w:tcPr>
          <w:p w14:paraId="3F4C79D5" w14:textId="3F71D473" w:rsidR="00C20066" w:rsidRDefault="00C20066" w:rsidP="00AE6DD1">
            <w:pPr>
              <w:keepNext/>
            </w:pPr>
            <w:r>
              <w:t>50R</w:t>
            </w:r>
          </w:p>
        </w:tc>
        <w:tc>
          <w:tcPr>
            <w:tcW w:w="5386" w:type="dxa"/>
          </w:tcPr>
          <w:p w14:paraId="13529FD5" w14:textId="1514CA89" w:rsidR="00C20066" w:rsidRDefault="00C20066" w:rsidP="00AE6DD1">
            <w:pPr>
              <w:keepNext/>
            </w:pPr>
            <w:r>
              <w:t>4x100R parallel, in series with 4 more 100R parallel</w:t>
            </w:r>
          </w:p>
        </w:tc>
      </w:tr>
      <w:tr w:rsidR="00C20066" w14:paraId="041A54D1" w14:textId="63CA708A" w:rsidTr="00C20066">
        <w:tc>
          <w:tcPr>
            <w:tcW w:w="1129" w:type="dxa"/>
          </w:tcPr>
          <w:p w14:paraId="108EF5A8" w14:textId="5A7F6EE5" w:rsidR="00C20066" w:rsidRDefault="00C20066" w:rsidP="00AE6DD1">
            <w:pPr>
              <w:keepNext/>
            </w:pPr>
            <w:r>
              <w:t>7</w:t>
            </w:r>
          </w:p>
        </w:tc>
        <w:tc>
          <w:tcPr>
            <w:tcW w:w="1134" w:type="dxa"/>
          </w:tcPr>
          <w:p w14:paraId="5772D751" w14:textId="36398B72" w:rsidR="00C20066" w:rsidRDefault="00C20066" w:rsidP="00AE6DD1">
            <w:pPr>
              <w:keepNext/>
            </w:pPr>
            <w:r>
              <w:t>2:1 High</w:t>
            </w:r>
          </w:p>
        </w:tc>
        <w:tc>
          <w:tcPr>
            <w:tcW w:w="1418" w:type="dxa"/>
          </w:tcPr>
          <w:p w14:paraId="6BBB1B7C" w14:textId="25D18855" w:rsidR="00C20066" w:rsidRDefault="00C20066" w:rsidP="00AE6DD1">
            <w:pPr>
              <w:keepNext/>
            </w:pPr>
            <w:r>
              <w:t>100R</w:t>
            </w:r>
          </w:p>
        </w:tc>
        <w:tc>
          <w:tcPr>
            <w:tcW w:w="5386" w:type="dxa"/>
          </w:tcPr>
          <w:p w14:paraId="684C46E1" w14:textId="028106B3" w:rsidR="00C20066" w:rsidRDefault="00C20066" w:rsidP="00AE6DD1">
            <w:pPr>
              <w:keepNext/>
            </w:pPr>
            <w:r>
              <w:t>2x100R parallel, in series with 2 more 100R parallel</w:t>
            </w:r>
          </w:p>
        </w:tc>
      </w:tr>
      <w:tr w:rsidR="00C20066" w14:paraId="3066F970" w14:textId="51482364" w:rsidTr="00C20066">
        <w:tc>
          <w:tcPr>
            <w:tcW w:w="1129" w:type="dxa"/>
          </w:tcPr>
          <w:p w14:paraId="6E14F499" w14:textId="65CE1A6F" w:rsidR="00C20066" w:rsidRDefault="00C20066" w:rsidP="00AE6DD1">
            <w:pPr>
              <w:keepNext/>
            </w:pPr>
            <w:r>
              <w:t>8</w:t>
            </w:r>
          </w:p>
        </w:tc>
        <w:tc>
          <w:tcPr>
            <w:tcW w:w="1134" w:type="dxa"/>
          </w:tcPr>
          <w:p w14:paraId="34F89130" w14:textId="12C6AF57" w:rsidR="00C20066" w:rsidRDefault="00C20066" w:rsidP="00AE6DD1">
            <w:pPr>
              <w:keepNext/>
            </w:pPr>
            <w:r>
              <w:t>3:1 High</w:t>
            </w:r>
          </w:p>
        </w:tc>
        <w:tc>
          <w:tcPr>
            <w:tcW w:w="1418" w:type="dxa"/>
          </w:tcPr>
          <w:p w14:paraId="3EE69ECD" w14:textId="1F0CD545" w:rsidR="00C20066" w:rsidRDefault="00C20066" w:rsidP="00AE6DD1">
            <w:pPr>
              <w:keepNext/>
            </w:pPr>
            <w:r>
              <w:t>150R</w:t>
            </w:r>
          </w:p>
        </w:tc>
        <w:tc>
          <w:tcPr>
            <w:tcW w:w="5386" w:type="dxa"/>
          </w:tcPr>
          <w:p w14:paraId="5782A49E" w14:textId="1C913BB9" w:rsidR="00C20066" w:rsidRDefault="00C20066" w:rsidP="00AE6DD1">
            <w:pPr>
              <w:keepNext/>
            </w:pPr>
            <w:r>
              <w:t>3x100R series, parallel with another 3x100R series</w:t>
            </w:r>
          </w:p>
        </w:tc>
      </w:tr>
      <w:tr w:rsidR="00C20066" w14:paraId="27B9D68C" w14:textId="49F233D0" w:rsidTr="00C20066">
        <w:tc>
          <w:tcPr>
            <w:tcW w:w="1129" w:type="dxa"/>
          </w:tcPr>
          <w:p w14:paraId="797C04CB" w14:textId="2ED90CF6" w:rsidR="00C20066" w:rsidRDefault="00C20066" w:rsidP="00AE6DD1">
            <w:pPr>
              <w:keepNext/>
            </w:pPr>
            <w:r>
              <w:t>9</w:t>
            </w:r>
          </w:p>
        </w:tc>
        <w:tc>
          <w:tcPr>
            <w:tcW w:w="1134" w:type="dxa"/>
          </w:tcPr>
          <w:p w14:paraId="25D0C80C" w14:textId="45A3F08A" w:rsidR="00C20066" w:rsidRDefault="00C20066" w:rsidP="00AE6DD1">
            <w:pPr>
              <w:keepNext/>
            </w:pPr>
            <w:r>
              <w:t>4:1 High</w:t>
            </w:r>
          </w:p>
        </w:tc>
        <w:tc>
          <w:tcPr>
            <w:tcW w:w="1418" w:type="dxa"/>
          </w:tcPr>
          <w:p w14:paraId="55974834" w14:textId="177D47DA" w:rsidR="00C20066" w:rsidRDefault="00C20066" w:rsidP="00AE6DD1">
            <w:pPr>
              <w:keepNext/>
            </w:pPr>
            <w:r>
              <w:t>200R</w:t>
            </w:r>
          </w:p>
        </w:tc>
        <w:tc>
          <w:tcPr>
            <w:tcW w:w="5386" w:type="dxa"/>
          </w:tcPr>
          <w:p w14:paraId="1EC8AB71" w14:textId="77777777" w:rsidR="007C4662" w:rsidRDefault="00C20066" w:rsidP="00AE6DD1">
            <w:pPr>
              <w:keepNext/>
            </w:pPr>
            <w:r>
              <w:t>2x100R series</w:t>
            </w:r>
            <w:r w:rsidR="007C4662">
              <w:t xml:space="preserve"> </w:t>
            </w:r>
          </w:p>
          <w:p w14:paraId="6BBA9A69" w14:textId="1365D9A8" w:rsidR="00C20066" w:rsidRDefault="007C4662" w:rsidP="00AE6DD1">
            <w:pPr>
              <w:keepNext/>
            </w:pPr>
            <w:r>
              <w:t>(4x100R in series, parallel with 4x100R series)</w:t>
            </w:r>
          </w:p>
        </w:tc>
      </w:tr>
      <w:tr w:rsidR="00C20066" w14:paraId="3191E5B5" w14:textId="70C2A4E7" w:rsidTr="00C20066">
        <w:tc>
          <w:tcPr>
            <w:tcW w:w="1129" w:type="dxa"/>
          </w:tcPr>
          <w:p w14:paraId="1F6882AB" w14:textId="57D2FDC7" w:rsidR="00C20066" w:rsidRDefault="00C20066" w:rsidP="00AE6DD1">
            <w:pPr>
              <w:keepNext/>
            </w:pPr>
            <w:r>
              <w:t>10</w:t>
            </w:r>
          </w:p>
        </w:tc>
        <w:tc>
          <w:tcPr>
            <w:tcW w:w="1134" w:type="dxa"/>
          </w:tcPr>
          <w:p w14:paraId="07698A61" w14:textId="36D01770" w:rsidR="00C20066" w:rsidRDefault="00C20066" w:rsidP="00AE6DD1">
            <w:pPr>
              <w:keepNext/>
            </w:pPr>
            <w:r>
              <w:t>5:1 High</w:t>
            </w:r>
          </w:p>
        </w:tc>
        <w:tc>
          <w:tcPr>
            <w:tcW w:w="1418" w:type="dxa"/>
          </w:tcPr>
          <w:p w14:paraId="76EE5DD0" w14:textId="35674774" w:rsidR="00C20066" w:rsidRDefault="00C20066" w:rsidP="00AE6DD1">
            <w:pPr>
              <w:keepNext/>
            </w:pPr>
            <w:r>
              <w:t>250R</w:t>
            </w:r>
          </w:p>
        </w:tc>
        <w:tc>
          <w:tcPr>
            <w:tcW w:w="5386" w:type="dxa"/>
          </w:tcPr>
          <w:p w14:paraId="763D2E5F" w14:textId="624A8C51" w:rsidR="00C20066" w:rsidRDefault="00C20066" w:rsidP="00AE6DD1">
            <w:pPr>
              <w:keepNext/>
            </w:pPr>
            <w:r>
              <w:t>2x100R series, +2x100R parallel</w:t>
            </w:r>
          </w:p>
        </w:tc>
      </w:tr>
      <w:tr w:rsidR="00C20066" w14:paraId="7EC785F3" w14:textId="2428E77A" w:rsidTr="00C20066">
        <w:tc>
          <w:tcPr>
            <w:tcW w:w="1129" w:type="dxa"/>
          </w:tcPr>
          <w:p w14:paraId="45260F05" w14:textId="545E8EE9" w:rsidR="00C20066" w:rsidRDefault="00C20066" w:rsidP="00AE6DD1">
            <w:pPr>
              <w:keepNext/>
            </w:pPr>
            <w:r>
              <w:t>11</w:t>
            </w:r>
          </w:p>
        </w:tc>
        <w:tc>
          <w:tcPr>
            <w:tcW w:w="1134" w:type="dxa"/>
          </w:tcPr>
          <w:p w14:paraId="601B0A7B" w14:textId="2FCF2463" w:rsidR="00C20066" w:rsidRDefault="00C20066" w:rsidP="00AE6DD1">
            <w:pPr>
              <w:keepNext/>
            </w:pPr>
            <w:r>
              <w:t>8:1 High</w:t>
            </w:r>
          </w:p>
        </w:tc>
        <w:tc>
          <w:tcPr>
            <w:tcW w:w="1418" w:type="dxa"/>
          </w:tcPr>
          <w:p w14:paraId="086DFE75" w14:textId="6115A268" w:rsidR="00C20066" w:rsidRDefault="00C20066" w:rsidP="00AE6DD1">
            <w:pPr>
              <w:keepNext/>
            </w:pPr>
            <w:r>
              <w:t>400R</w:t>
            </w:r>
          </w:p>
        </w:tc>
        <w:tc>
          <w:tcPr>
            <w:tcW w:w="5386" w:type="dxa"/>
          </w:tcPr>
          <w:p w14:paraId="5044FBA0" w14:textId="77715D59" w:rsidR="00C20066" w:rsidRDefault="00C20066" w:rsidP="00AE6DD1">
            <w:pPr>
              <w:keepNext/>
            </w:pPr>
            <w:r>
              <w:t>4x100R series</w:t>
            </w:r>
          </w:p>
        </w:tc>
      </w:tr>
    </w:tbl>
    <w:p w14:paraId="320C023A" w14:textId="3FD5175C" w:rsidR="00C20066" w:rsidRPr="00C20066" w:rsidRDefault="00652195" w:rsidP="00C20066">
      <w:r>
        <w:t>These n</w:t>
      </w:r>
      <w:r w:rsidR="00C20066">
        <w:t xml:space="preserve">eed to be good for around </w:t>
      </w:r>
      <w:proofErr w:type="gramStart"/>
      <w:r w:rsidR="00C20066">
        <w:t>5W</w:t>
      </w:r>
      <w:proofErr w:type="gramEnd"/>
    </w:p>
    <w:p w14:paraId="07C7B1A3" w14:textId="6CEDF5B7" w:rsidR="00ED303A" w:rsidRDefault="00501250" w:rsidP="00501250">
      <w:pPr>
        <w:pStyle w:val="Heading1"/>
      </w:pPr>
      <w:r>
        <w:t>Display</w:t>
      </w:r>
    </w:p>
    <w:p w14:paraId="3EFFF767" w14:textId="5B2404B3" w:rsidR="00501250" w:rsidRDefault="001970CF" w:rsidP="00ED303A">
      <w:r>
        <w:t>The original approach used an LCD display, interfaced via I2C. That proved unreliable with th</w:t>
      </w:r>
      <w:r w:rsidR="000A494E">
        <w:t>e</w:t>
      </w:r>
      <w:r>
        <w:t xml:space="preserve"> display sometimes becoming rubbish when tested with RF. </w:t>
      </w:r>
      <w:r w:rsidR="00652195">
        <w:t xml:space="preserve">Then used a </w:t>
      </w:r>
      <w:proofErr w:type="spellStart"/>
      <w:r>
        <w:t>Nextion</w:t>
      </w:r>
      <w:proofErr w:type="spellEnd"/>
      <w:r>
        <w:t xml:space="preserve"> 2.4” NX3224 instead, which could also display more information.</w:t>
      </w:r>
      <w:r w:rsidR="00652195">
        <w:t xml:space="preserve"> But adding standalone mode requires more “proper” displays and a 3.2” </w:t>
      </w:r>
      <w:proofErr w:type="spellStart"/>
      <w:r w:rsidR="00652195">
        <w:t>Nextion</w:t>
      </w:r>
      <w:proofErr w:type="spellEnd"/>
      <w:r w:rsidR="00652195">
        <w:t xml:space="preserve"> display is now used.</w:t>
      </w:r>
    </w:p>
    <w:p w14:paraId="0FD53360" w14:textId="1C3BC94E" w:rsidR="00477C69" w:rsidRDefault="00477C69" w:rsidP="00ED303A">
      <w:r>
        <w:t xml:space="preserve">Interesting issue found: attempt to set the colour of display text using </w:t>
      </w:r>
      <w:proofErr w:type="spellStart"/>
      <w:r w:rsidR="006061EA">
        <w:t>Set_font_color_</w:t>
      </w:r>
      <w:proofErr w:type="gramStart"/>
      <w:r w:rsidR="006061EA">
        <w:t>pco</w:t>
      </w:r>
      <w:proofErr w:type="spellEnd"/>
      <w:r w:rsidR="006061EA">
        <w:t>(</w:t>
      </w:r>
      <w:proofErr w:type="gramEnd"/>
      <w:r w:rsidR="006061EA">
        <w:t xml:space="preserve">) resulted in the display or display library code crashing. </w:t>
      </w:r>
    </w:p>
    <w:p w14:paraId="27B86A04" w14:textId="77777777" w:rsidR="00974EF9" w:rsidRDefault="00974EF9" w:rsidP="00974EF9">
      <w:r>
        <w:t>All displays have an enabled/disabled button and an ATU state string. This will change between “disabled”, “no tune”, Tuned” and “tuning”. Some displays will have an average/peak power button.</w:t>
      </w:r>
    </w:p>
    <w:p w14:paraId="68C7DA9E" w14:textId="77777777" w:rsidR="00974EF9" w:rsidRPr="005D7410" w:rsidRDefault="00974EF9" w:rsidP="00974EF9"/>
    <w:tbl>
      <w:tblPr>
        <w:tblStyle w:val="TableGrid"/>
        <w:tblW w:w="0" w:type="auto"/>
        <w:tblLook w:val="04A0" w:firstRow="1" w:lastRow="0" w:firstColumn="1" w:lastColumn="0" w:noHBand="0" w:noVBand="1"/>
      </w:tblPr>
      <w:tblGrid>
        <w:gridCol w:w="3382"/>
        <w:gridCol w:w="6246"/>
      </w:tblGrid>
      <w:tr w:rsidR="00974EF9" w14:paraId="4C6214BF" w14:textId="77777777" w:rsidTr="00591FC1">
        <w:tc>
          <w:tcPr>
            <w:tcW w:w="4814" w:type="dxa"/>
          </w:tcPr>
          <w:p w14:paraId="561ABDF5" w14:textId="77777777" w:rsidR="00974EF9" w:rsidRDefault="00974EF9" w:rsidP="00591FC1">
            <w:r>
              <w:t>Power bargraph display</w:t>
            </w:r>
          </w:p>
          <w:p w14:paraId="5AF642AF" w14:textId="77777777" w:rsidR="00974EF9" w:rsidRDefault="00974EF9" w:rsidP="00591FC1"/>
          <w:p w14:paraId="346915E2" w14:textId="77777777" w:rsidR="00974EF9" w:rsidRDefault="00974EF9" w:rsidP="00591FC1"/>
        </w:tc>
        <w:tc>
          <w:tcPr>
            <w:tcW w:w="4814" w:type="dxa"/>
          </w:tcPr>
          <w:p w14:paraId="3E793E91" w14:textId="77777777" w:rsidR="00974EF9" w:rsidRDefault="00974EF9" w:rsidP="00591FC1">
            <w:r w:rsidRPr="007453D3">
              <w:rPr>
                <w:noProof/>
              </w:rPr>
              <w:drawing>
                <wp:inline distT="0" distB="0" distL="0" distR="0" wp14:anchorId="14A3E34C" wp14:editId="6E53847E">
                  <wp:extent cx="3790950" cy="225742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90950" cy="2257425"/>
                          </a:xfrm>
                          <a:prstGeom prst="rect">
                            <a:avLst/>
                          </a:prstGeom>
                        </pic:spPr>
                      </pic:pic>
                    </a:graphicData>
                  </a:graphic>
                </wp:inline>
              </w:drawing>
            </w:r>
          </w:p>
        </w:tc>
      </w:tr>
      <w:tr w:rsidR="00974EF9" w14:paraId="05A6C092" w14:textId="77777777" w:rsidTr="00591FC1">
        <w:tc>
          <w:tcPr>
            <w:tcW w:w="4814" w:type="dxa"/>
          </w:tcPr>
          <w:p w14:paraId="69C2B595" w14:textId="77777777" w:rsidR="00974EF9" w:rsidRDefault="00974EF9" w:rsidP="00591FC1">
            <w:r>
              <w:lastRenderedPageBreak/>
              <w:t>Analogue power display</w:t>
            </w:r>
          </w:p>
        </w:tc>
        <w:tc>
          <w:tcPr>
            <w:tcW w:w="4814" w:type="dxa"/>
          </w:tcPr>
          <w:p w14:paraId="6DBCF8EE" w14:textId="77777777" w:rsidR="00974EF9" w:rsidRDefault="00974EF9" w:rsidP="00591FC1">
            <w:r w:rsidRPr="00E14714">
              <w:rPr>
                <w:noProof/>
              </w:rPr>
              <w:drawing>
                <wp:inline distT="0" distB="0" distL="0" distR="0" wp14:anchorId="150EC438" wp14:editId="728A684A">
                  <wp:extent cx="3829050" cy="229552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29050" cy="2295525"/>
                          </a:xfrm>
                          <a:prstGeom prst="rect">
                            <a:avLst/>
                          </a:prstGeom>
                        </pic:spPr>
                      </pic:pic>
                    </a:graphicData>
                  </a:graphic>
                </wp:inline>
              </w:drawing>
            </w:r>
          </w:p>
        </w:tc>
      </w:tr>
      <w:tr w:rsidR="00974EF9" w14:paraId="24B08A61" w14:textId="77777777" w:rsidTr="00591FC1">
        <w:tc>
          <w:tcPr>
            <w:tcW w:w="4814" w:type="dxa"/>
          </w:tcPr>
          <w:p w14:paraId="69364920" w14:textId="77777777" w:rsidR="00974EF9" w:rsidRDefault="00974EF9" w:rsidP="00591FC1">
            <w:r>
              <w:t xml:space="preserve">Crossed needle </w:t>
            </w:r>
            <w:proofErr w:type="gramStart"/>
            <w:r>
              <w:t>display</w:t>
            </w:r>
            <w:proofErr w:type="gramEnd"/>
          </w:p>
          <w:p w14:paraId="62A03148" w14:textId="77777777" w:rsidR="00974EF9" w:rsidRDefault="00974EF9" w:rsidP="00591FC1"/>
          <w:p w14:paraId="368F7D22" w14:textId="77777777" w:rsidR="00974EF9" w:rsidRDefault="00974EF9" w:rsidP="00591FC1">
            <w:r>
              <w:t xml:space="preserve">Probably quite </w:t>
            </w:r>
            <w:proofErr w:type="spellStart"/>
            <w:r>
              <w:t>flickery</w:t>
            </w:r>
            <w:proofErr w:type="spellEnd"/>
          </w:p>
        </w:tc>
        <w:tc>
          <w:tcPr>
            <w:tcW w:w="4814" w:type="dxa"/>
          </w:tcPr>
          <w:p w14:paraId="39C0635C" w14:textId="77777777" w:rsidR="00974EF9" w:rsidRDefault="00974EF9" w:rsidP="00591FC1">
            <w:r w:rsidRPr="000D57FE">
              <w:rPr>
                <w:noProof/>
              </w:rPr>
              <w:drawing>
                <wp:inline distT="0" distB="0" distL="0" distR="0" wp14:anchorId="42CFD7D1" wp14:editId="3A974D5C">
                  <wp:extent cx="3810000" cy="2276475"/>
                  <wp:effectExtent l="0" t="0" r="0" b="952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810000" cy="2276475"/>
                          </a:xfrm>
                          <a:prstGeom prst="rect">
                            <a:avLst/>
                          </a:prstGeom>
                        </pic:spPr>
                      </pic:pic>
                    </a:graphicData>
                  </a:graphic>
                </wp:inline>
              </w:drawing>
            </w:r>
          </w:p>
        </w:tc>
      </w:tr>
      <w:tr w:rsidR="00974EF9" w14:paraId="6DFE90DD" w14:textId="77777777" w:rsidTr="00591FC1">
        <w:tc>
          <w:tcPr>
            <w:tcW w:w="4814" w:type="dxa"/>
          </w:tcPr>
          <w:p w14:paraId="23B9696E" w14:textId="77777777" w:rsidR="00974EF9" w:rsidRDefault="00974EF9" w:rsidP="00591FC1">
            <w:r>
              <w:t>Engineering display</w:t>
            </w:r>
          </w:p>
          <w:p w14:paraId="1B0E71A9" w14:textId="77777777" w:rsidR="00974EF9" w:rsidRDefault="00974EF9" w:rsidP="00591FC1"/>
          <w:p w14:paraId="142B2BED" w14:textId="77777777" w:rsidR="00974EF9" w:rsidRDefault="00974EF9" w:rsidP="00591FC1">
            <w:r>
              <w:t xml:space="preserve">This display is for debugging. You can see all the various “numbers” from the code. You can fine tune the ATU as well. </w:t>
            </w:r>
          </w:p>
        </w:tc>
        <w:tc>
          <w:tcPr>
            <w:tcW w:w="4814" w:type="dxa"/>
          </w:tcPr>
          <w:p w14:paraId="5740DA2B" w14:textId="77777777" w:rsidR="00974EF9" w:rsidRDefault="00974EF9" w:rsidP="00591FC1">
            <w:r w:rsidRPr="00396C92">
              <w:rPr>
                <w:noProof/>
              </w:rPr>
              <w:drawing>
                <wp:inline distT="0" distB="0" distL="0" distR="0" wp14:anchorId="597F937E" wp14:editId="0E4A3725">
                  <wp:extent cx="3809738" cy="2282024"/>
                  <wp:effectExtent l="0" t="0" r="635"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889261" cy="2329658"/>
                          </a:xfrm>
                          <a:prstGeom prst="rect">
                            <a:avLst/>
                          </a:prstGeom>
                        </pic:spPr>
                      </pic:pic>
                    </a:graphicData>
                  </a:graphic>
                </wp:inline>
              </w:drawing>
            </w:r>
          </w:p>
        </w:tc>
      </w:tr>
    </w:tbl>
    <w:p w14:paraId="3CA67AA5" w14:textId="77777777" w:rsidR="006061EA" w:rsidRDefault="006061EA" w:rsidP="00ED303A"/>
    <w:p w14:paraId="421B6A49" w14:textId="44FB40FC" w:rsidR="00ED303A" w:rsidRDefault="00ED303A" w:rsidP="00ED303A">
      <w:pPr>
        <w:pStyle w:val="Heading1"/>
      </w:pPr>
      <w:r>
        <w:t>Arduino Libraries</w:t>
      </w:r>
    </w:p>
    <w:p w14:paraId="0DBBBA86" w14:textId="77777777" w:rsidR="0039343C" w:rsidRDefault="0039343C" w:rsidP="0039343C">
      <w:pPr>
        <w:pStyle w:val="Heading2"/>
      </w:pPr>
      <w:r>
        <w:t>Board support</w:t>
      </w:r>
    </w:p>
    <w:p w14:paraId="1F966F39" w14:textId="75EF562E" w:rsidR="00ED303A" w:rsidRDefault="00ED303A" w:rsidP="00ED303A">
      <w:r>
        <w:t>Install “Arduino SAMD boards (</w:t>
      </w:r>
      <w:proofErr w:type="gramStart"/>
      <w:r>
        <w:t>32 bit</w:t>
      </w:r>
      <w:proofErr w:type="gramEnd"/>
      <w:r>
        <w:t xml:space="preserve"> ARM Cortex-M0+) by Arduino”</w:t>
      </w:r>
    </w:p>
    <w:p w14:paraId="12A81EA1" w14:textId="18E11E2D" w:rsidR="00ED303A" w:rsidRDefault="00ED303A" w:rsidP="00ED303A">
      <w:r>
        <w:rPr>
          <w:noProof/>
          <w:lang w:eastAsia="en-GB"/>
        </w:rPr>
        <w:lastRenderedPageBreak/>
        <w:drawing>
          <wp:inline distT="0" distB="0" distL="0" distR="0" wp14:anchorId="0F4F616B" wp14:editId="08BF7611">
            <wp:extent cx="6120130" cy="34455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20-01-08.png"/>
                    <pic:cNvPicPr/>
                  </pic:nvPicPr>
                  <pic:blipFill>
                    <a:blip r:embed="rId52">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3AC2C2BC" w14:textId="77777777" w:rsidR="00C6491E" w:rsidRDefault="00C6491E" w:rsidP="00ED303A"/>
    <w:p w14:paraId="23621FCA" w14:textId="0D663649" w:rsidR="007C29E8" w:rsidRDefault="007C29E8" w:rsidP="0039343C">
      <w:pPr>
        <w:pStyle w:val="Heading2"/>
      </w:pPr>
      <w:proofErr w:type="spellStart"/>
      <w:r>
        <w:t>Nextion</w:t>
      </w:r>
      <w:proofErr w:type="spellEnd"/>
      <w:r>
        <w:t xml:space="preserve"> Library</w:t>
      </w:r>
    </w:p>
    <w:p w14:paraId="6B015253" w14:textId="77777777" w:rsidR="001B6328" w:rsidRDefault="001B6328" w:rsidP="001B6328">
      <w:r>
        <w:t>This needs to be installed using a similar process:</w:t>
      </w:r>
    </w:p>
    <w:p w14:paraId="2CC03350" w14:textId="77777777" w:rsidR="001B6328" w:rsidRDefault="001B6328" w:rsidP="001B6328">
      <w:pPr>
        <w:pStyle w:val="ListParagraph"/>
        <w:numPr>
          <w:ilvl w:val="0"/>
          <w:numId w:val="23"/>
        </w:numPr>
      </w:pPr>
      <w:r>
        <w:t xml:space="preserve">Visit the repository on github: </w:t>
      </w:r>
      <w:hyperlink r:id="rId53" w:history="1">
        <w:r w:rsidRPr="00E330CB">
          <w:rPr>
            <w:rStyle w:val="Hyperlink"/>
          </w:rPr>
          <w:t>https://github.com/itead/ITEADLIB_Arduino_Nextion</w:t>
        </w:r>
      </w:hyperlink>
      <w:r>
        <w:t xml:space="preserve"> </w:t>
      </w:r>
    </w:p>
    <w:p w14:paraId="647D52F6" w14:textId="77777777" w:rsidR="001B6328" w:rsidRDefault="001B6328" w:rsidP="001B6328">
      <w:pPr>
        <w:pStyle w:val="ListParagraph"/>
        <w:numPr>
          <w:ilvl w:val="0"/>
          <w:numId w:val="23"/>
        </w:numPr>
      </w:pPr>
      <w:r>
        <w:t xml:space="preserve">Click “clone or download” then “download </w:t>
      </w:r>
      <w:proofErr w:type="gramStart"/>
      <w:r>
        <w:t>zip”</w:t>
      </w:r>
      <w:proofErr w:type="gramEnd"/>
    </w:p>
    <w:p w14:paraId="36E48B79" w14:textId="77777777" w:rsidR="001B6328" w:rsidRDefault="001B6328" w:rsidP="001B6328">
      <w:pPr>
        <w:pStyle w:val="ListParagraph"/>
        <w:numPr>
          <w:ilvl w:val="0"/>
          <w:numId w:val="23"/>
        </w:numPr>
      </w:pPr>
      <w:r>
        <w:t xml:space="preserve">Store the zip file on your PC for example in the “downloads” </w:t>
      </w:r>
      <w:proofErr w:type="gramStart"/>
      <w:r>
        <w:t>folder</w:t>
      </w:r>
      <w:proofErr w:type="gramEnd"/>
    </w:p>
    <w:p w14:paraId="78C76E34" w14:textId="77777777" w:rsidR="001B6328" w:rsidRDefault="001B6328" w:rsidP="001B6328">
      <w:pPr>
        <w:pStyle w:val="ListParagraph"/>
        <w:numPr>
          <w:ilvl w:val="0"/>
          <w:numId w:val="23"/>
        </w:numPr>
      </w:pPr>
      <w:r>
        <w:t>Open the zip file and extract all files. You will now have a folder “</w:t>
      </w:r>
      <w:proofErr w:type="spellStart"/>
      <w:r w:rsidRPr="001F50DF">
        <w:t>ITEADLIB_Arduino_Nextion</w:t>
      </w:r>
      <w:proofErr w:type="spellEnd"/>
      <w:r w:rsidRPr="00B848C9">
        <w:t>-master</w:t>
      </w:r>
      <w:r>
        <w:t>” which will hold one folder also called “</w:t>
      </w:r>
      <w:proofErr w:type="spellStart"/>
      <w:r w:rsidRPr="005C6C03">
        <w:t>ITEADLIB_Arduino_Nextion</w:t>
      </w:r>
      <w:proofErr w:type="spellEnd"/>
      <w:r w:rsidRPr="005C6C03">
        <w:t>-</w:t>
      </w:r>
      <w:proofErr w:type="gramStart"/>
      <w:r w:rsidRPr="005C6C03">
        <w:t>master</w:t>
      </w:r>
      <w:r>
        <w:t>”</w:t>
      </w:r>
      <w:proofErr w:type="gramEnd"/>
    </w:p>
    <w:p w14:paraId="15DBCB83" w14:textId="77777777" w:rsidR="001B6328" w:rsidRDefault="001B6328" w:rsidP="001B6328">
      <w:pPr>
        <w:pStyle w:val="ListParagraph"/>
        <w:numPr>
          <w:ilvl w:val="0"/>
          <w:numId w:val="23"/>
        </w:numPr>
      </w:pPr>
      <w:r>
        <w:t>Rename the second folder “</w:t>
      </w:r>
      <w:proofErr w:type="spellStart"/>
      <w:r w:rsidRPr="00F25127">
        <w:t>ITEADLIB_Arduino_Nextion</w:t>
      </w:r>
      <w:proofErr w:type="spellEnd"/>
      <w:r>
        <w:t>” (remove the “-master” part)</w:t>
      </w:r>
    </w:p>
    <w:p w14:paraId="2C1B1591" w14:textId="77777777" w:rsidR="001B6328" w:rsidRDefault="001B6328" w:rsidP="001B6328">
      <w:pPr>
        <w:pStyle w:val="ListParagraph"/>
        <w:numPr>
          <w:ilvl w:val="0"/>
          <w:numId w:val="23"/>
        </w:numPr>
      </w:pPr>
      <w:r>
        <w:t>Copy that whole folder to your “documents\</w:t>
      </w:r>
      <w:proofErr w:type="spellStart"/>
      <w:r>
        <w:t>arduino</w:t>
      </w:r>
      <w:proofErr w:type="spellEnd"/>
      <w:r>
        <w:t xml:space="preserve">\libraries” </w:t>
      </w:r>
      <w:proofErr w:type="gramStart"/>
      <w:r>
        <w:t>folder</w:t>
      </w:r>
      <w:proofErr w:type="gramEnd"/>
    </w:p>
    <w:p w14:paraId="26171F43" w14:textId="77777777" w:rsidR="001B6328" w:rsidRDefault="001B6328" w:rsidP="001B6328">
      <w:pPr>
        <w:pStyle w:val="ListParagraph"/>
        <w:numPr>
          <w:ilvl w:val="0"/>
          <w:numId w:val="23"/>
        </w:numPr>
      </w:pPr>
      <w:r>
        <w:t>(This is the library published by the display manufacturer. Be aware there is some foul language in the "html" folder - delete the entire "html" folder if you do not want that)</w:t>
      </w:r>
    </w:p>
    <w:p w14:paraId="60172108" w14:textId="77777777" w:rsidR="001B6328" w:rsidRDefault="001B6328" w:rsidP="001B6328">
      <w:pPr>
        <w:pStyle w:val="ListParagraph"/>
        <w:numPr>
          <w:ilvl w:val="0"/>
          <w:numId w:val="23"/>
        </w:numPr>
      </w:pPr>
      <w:r>
        <w:t>Your “documents\</w:t>
      </w:r>
      <w:proofErr w:type="spellStart"/>
      <w:r>
        <w:t>arduino</w:t>
      </w:r>
      <w:proofErr w:type="spellEnd"/>
      <w:r>
        <w:t>\libraries” folder should now have that library:</w:t>
      </w:r>
    </w:p>
    <w:p w14:paraId="725B2BFC" w14:textId="77777777" w:rsidR="001B6328" w:rsidRDefault="001B6328" w:rsidP="001B6328">
      <w:pPr>
        <w:pStyle w:val="ListParagraph"/>
        <w:numPr>
          <w:ilvl w:val="0"/>
          <w:numId w:val="23"/>
        </w:numPr>
      </w:pPr>
      <w:r w:rsidRPr="003E6A03">
        <w:rPr>
          <w:noProof/>
          <w:lang w:eastAsia="en-GB"/>
        </w:rPr>
        <w:lastRenderedPageBreak/>
        <w:drawing>
          <wp:inline distT="0" distB="0" distL="0" distR="0" wp14:anchorId="31B53EF3" wp14:editId="113CB0DE">
            <wp:extent cx="4591922" cy="316489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596795" cy="3168254"/>
                    </a:xfrm>
                    <a:prstGeom prst="rect">
                      <a:avLst/>
                    </a:prstGeom>
                  </pic:spPr>
                </pic:pic>
              </a:graphicData>
            </a:graphic>
          </wp:inline>
        </w:drawing>
      </w:r>
    </w:p>
    <w:p w14:paraId="0E2C0009" w14:textId="77777777" w:rsidR="000B4BD5" w:rsidRDefault="000B4BD5" w:rsidP="000B4BD5">
      <w:pPr>
        <w:pStyle w:val="Heading2"/>
      </w:pPr>
      <w:r>
        <w:t>Patch the ITEADLIB Library</w:t>
      </w:r>
    </w:p>
    <w:p w14:paraId="490A04F4" w14:textId="1CF89766" w:rsidR="000B4BD5" w:rsidRDefault="000B4BD5" w:rsidP="000B4BD5">
      <w:r>
        <w:t xml:space="preserve">Four files (plus a readme file) need to be copied from the </w:t>
      </w:r>
      <w:r w:rsidR="00161265">
        <w:t>Aries</w:t>
      </w:r>
      <w:r>
        <w:t xml:space="preserve"> repository to the ITEADLIB folder in the Arduino libraries.</w:t>
      </w:r>
    </w:p>
    <w:p w14:paraId="206CDA83" w14:textId="77777777" w:rsidR="000B4BD5" w:rsidRDefault="000B4BD5" w:rsidP="000B4BD5">
      <w:pPr>
        <w:pStyle w:val="ListParagraph"/>
        <w:numPr>
          <w:ilvl w:val="0"/>
          <w:numId w:val="24"/>
        </w:numPr>
      </w:pPr>
      <w:r>
        <w:t>Open the folder “</w:t>
      </w:r>
      <w:proofErr w:type="spellStart"/>
      <w:r>
        <w:t>nextion</w:t>
      </w:r>
      <w:proofErr w:type="spellEnd"/>
      <w:r>
        <w:t xml:space="preserve"> display\</w:t>
      </w:r>
      <w:proofErr w:type="spellStart"/>
      <w:r>
        <w:t>arduino_library_</w:t>
      </w:r>
      <w:proofErr w:type="gramStart"/>
      <w:r>
        <w:t>update</w:t>
      </w:r>
      <w:proofErr w:type="spellEnd"/>
      <w:r>
        <w:t>”</w:t>
      </w:r>
      <w:proofErr w:type="gramEnd"/>
    </w:p>
    <w:p w14:paraId="0B078D37" w14:textId="77777777" w:rsidR="000B4BD5" w:rsidRDefault="000B4BD5" w:rsidP="000B4BD5">
      <w:pPr>
        <w:pStyle w:val="ListParagraph"/>
        <w:numPr>
          <w:ilvl w:val="0"/>
          <w:numId w:val="24"/>
        </w:numPr>
      </w:pPr>
      <w:r>
        <w:t>It will have files as follows:</w:t>
      </w:r>
    </w:p>
    <w:p w14:paraId="3BC11E3E" w14:textId="77777777" w:rsidR="000B4BD5" w:rsidRDefault="000B4BD5" w:rsidP="000B4BD5">
      <w:r>
        <w:rPr>
          <w:noProof/>
          <w:lang w:eastAsia="en-GB"/>
        </w:rPr>
        <w:drawing>
          <wp:inline distT="0" distB="0" distL="0" distR="0" wp14:anchorId="69D9A9CF" wp14:editId="5E54695A">
            <wp:extent cx="4851779" cy="2843553"/>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880600" cy="2860445"/>
                    </a:xfrm>
                    <a:prstGeom prst="rect">
                      <a:avLst/>
                    </a:prstGeom>
                  </pic:spPr>
                </pic:pic>
              </a:graphicData>
            </a:graphic>
          </wp:inline>
        </w:drawing>
      </w:r>
    </w:p>
    <w:p w14:paraId="7AB21141" w14:textId="77777777" w:rsidR="000B4BD5" w:rsidRDefault="000B4BD5" w:rsidP="000B4BD5">
      <w:pPr>
        <w:pStyle w:val="ListParagraph"/>
        <w:numPr>
          <w:ilvl w:val="0"/>
          <w:numId w:val="24"/>
        </w:numPr>
      </w:pPr>
      <w:r>
        <w:t xml:space="preserve">Select then copy those </w:t>
      </w:r>
      <w:proofErr w:type="gramStart"/>
      <w:r>
        <w:t>files</w:t>
      </w:r>
      <w:proofErr w:type="gramEnd"/>
    </w:p>
    <w:p w14:paraId="1C4CD790" w14:textId="77777777" w:rsidR="000B4BD5" w:rsidRDefault="000B4BD5" w:rsidP="000B4BD5">
      <w:pPr>
        <w:pStyle w:val="ListParagraph"/>
        <w:numPr>
          <w:ilvl w:val="0"/>
          <w:numId w:val="24"/>
        </w:numPr>
      </w:pPr>
      <w:r>
        <w:t>Navigate to your folder "documents\</w:t>
      </w:r>
      <w:proofErr w:type="spellStart"/>
      <w:r>
        <w:t>arduino</w:t>
      </w:r>
      <w:proofErr w:type="spellEnd"/>
      <w:r>
        <w:t>\libraries\</w:t>
      </w:r>
      <w:proofErr w:type="spellStart"/>
      <w:r>
        <w:t>ITEADLIB_Arduino_Nextion</w:t>
      </w:r>
      <w:proofErr w:type="spellEnd"/>
      <w:r>
        <w:t>"</w:t>
      </w:r>
    </w:p>
    <w:p w14:paraId="67019699" w14:textId="1E946887" w:rsidR="00A9155E" w:rsidRDefault="000B4BD5" w:rsidP="000B4BD5">
      <w:pPr>
        <w:pStyle w:val="ListParagraph"/>
        <w:numPr>
          <w:ilvl w:val="0"/>
          <w:numId w:val="24"/>
        </w:numPr>
      </w:pPr>
      <w:r>
        <w:t xml:space="preserve">Paste the 5 files there. </w:t>
      </w:r>
      <w:r w:rsidR="00BF090B">
        <w:t xml:space="preserve">Make sure you replace the original files. </w:t>
      </w:r>
    </w:p>
    <w:p w14:paraId="3E7AC9ED" w14:textId="71A93F57" w:rsidR="00061801" w:rsidRDefault="00061801" w:rsidP="00061801">
      <w:pPr>
        <w:ind w:left="360"/>
      </w:pPr>
      <w:r>
        <w:rPr>
          <w:noProof/>
        </w:rPr>
        <w:lastRenderedPageBreak/>
        <w:drawing>
          <wp:inline distT="0" distB="0" distL="0" distR="0" wp14:anchorId="04EFCFF7" wp14:editId="1E29BA5A">
            <wp:extent cx="3030416" cy="198246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082989" cy="2016858"/>
                    </a:xfrm>
                    <a:prstGeom prst="rect">
                      <a:avLst/>
                    </a:prstGeom>
                  </pic:spPr>
                </pic:pic>
              </a:graphicData>
            </a:graphic>
          </wp:inline>
        </w:drawing>
      </w:r>
    </w:p>
    <w:p w14:paraId="4AF666FC" w14:textId="3D66891D" w:rsidR="000B4BD5" w:rsidRDefault="00A9155E" w:rsidP="000B4BD5">
      <w:pPr>
        <w:pStyle w:val="ListParagraph"/>
        <w:numPr>
          <w:ilvl w:val="0"/>
          <w:numId w:val="24"/>
        </w:numPr>
      </w:pPr>
      <w:r>
        <w:t>4</w:t>
      </w:r>
      <w:r w:rsidR="000B4BD5">
        <w:t xml:space="preserve"> existing files will be </w:t>
      </w:r>
      <w:proofErr w:type="gramStart"/>
      <w:r w:rsidR="000B4BD5">
        <w:t>replaced</w:t>
      </w:r>
      <w:proofErr w:type="gramEnd"/>
      <w:r w:rsidR="000B4BD5">
        <w:t xml:space="preserve"> and the readme file will be added.</w:t>
      </w:r>
    </w:p>
    <w:p w14:paraId="348FD835" w14:textId="77777777" w:rsidR="007C29E8" w:rsidRDefault="007C29E8" w:rsidP="0039343C">
      <w:pPr>
        <w:pStyle w:val="Heading2"/>
      </w:pPr>
    </w:p>
    <w:p w14:paraId="5CB56D54" w14:textId="066A3C16" w:rsidR="00C6491E" w:rsidRDefault="00C6491E" w:rsidP="0039343C">
      <w:pPr>
        <w:pStyle w:val="Heading2"/>
      </w:pPr>
      <w:proofErr w:type="spellStart"/>
      <w:r>
        <w:t>Zer</w:t>
      </w:r>
      <w:r w:rsidR="0039343C">
        <w:t>oTimer</w:t>
      </w:r>
      <w:proofErr w:type="spellEnd"/>
      <w:r w:rsidR="0039343C">
        <w:t xml:space="preserve"> Library</w:t>
      </w:r>
    </w:p>
    <w:p w14:paraId="147AA38D" w14:textId="77777777" w:rsidR="001021CC" w:rsidRDefault="0039343C" w:rsidP="001021CC">
      <w:pPr>
        <w:pStyle w:val="ListParagraph"/>
        <w:numPr>
          <w:ilvl w:val="0"/>
          <w:numId w:val="17"/>
        </w:numPr>
      </w:pPr>
      <w:r>
        <w:t xml:space="preserve">Download from </w:t>
      </w:r>
      <w:hyperlink r:id="rId57" w:history="1">
        <w:r w:rsidRPr="0093775D">
          <w:rPr>
            <w:rStyle w:val="Hyperlink"/>
          </w:rPr>
          <w:t>https://github.com/EHbtj/ZeroTimer</w:t>
        </w:r>
      </w:hyperlink>
    </w:p>
    <w:p w14:paraId="126F6ED9" w14:textId="0547DCCE" w:rsidR="001021CC" w:rsidRDefault="001021CC" w:rsidP="001021CC">
      <w:pPr>
        <w:pStyle w:val="ListParagraph"/>
        <w:numPr>
          <w:ilvl w:val="0"/>
          <w:numId w:val="17"/>
        </w:numPr>
      </w:pPr>
      <w:r>
        <w:t>Open the zip file and extract all files. You will now have a folder “</w:t>
      </w:r>
      <w:proofErr w:type="spellStart"/>
      <w:r>
        <w:t>ZeroTimer</w:t>
      </w:r>
      <w:proofErr w:type="spellEnd"/>
      <w:r w:rsidRPr="00B848C9">
        <w:t>-master</w:t>
      </w:r>
      <w:r>
        <w:t>” which will hold one folder also called “</w:t>
      </w:r>
      <w:proofErr w:type="spellStart"/>
      <w:r>
        <w:t>ZeroTimer</w:t>
      </w:r>
      <w:proofErr w:type="spellEnd"/>
      <w:r w:rsidRPr="00B848C9">
        <w:t>-</w:t>
      </w:r>
      <w:proofErr w:type="gramStart"/>
      <w:r w:rsidRPr="00B848C9">
        <w:t>master</w:t>
      </w:r>
      <w:r>
        <w:t>”</w:t>
      </w:r>
      <w:proofErr w:type="gramEnd"/>
    </w:p>
    <w:p w14:paraId="7C4ADDEE" w14:textId="77777777" w:rsidR="001021CC" w:rsidRDefault="001021CC" w:rsidP="001021CC">
      <w:pPr>
        <w:pStyle w:val="ListParagraph"/>
        <w:numPr>
          <w:ilvl w:val="0"/>
          <w:numId w:val="17"/>
        </w:numPr>
      </w:pPr>
      <w:r>
        <w:t>Rename the second folder “</w:t>
      </w:r>
      <w:proofErr w:type="spellStart"/>
      <w:r>
        <w:t>ZeroTimer</w:t>
      </w:r>
      <w:proofErr w:type="spellEnd"/>
      <w:r>
        <w:t>” (remove the “-master” part)</w:t>
      </w:r>
    </w:p>
    <w:p w14:paraId="39A54654" w14:textId="5F30DB3C" w:rsidR="0039343C" w:rsidRDefault="001021CC" w:rsidP="001021CC">
      <w:pPr>
        <w:pStyle w:val="ListParagraph"/>
        <w:numPr>
          <w:ilvl w:val="0"/>
          <w:numId w:val="17"/>
        </w:numPr>
      </w:pPr>
      <w:r>
        <w:t>Copy that whole folder to your “documents\</w:t>
      </w:r>
      <w:proofErr w:type="spellStart"/>
      <w:r>
        <w:t>arduino</w:t>
      </w:r>
      <w:proofErr w:type="spellEnd"/>
      <w:r>
        <w:t xml:space="preserve">\libraries” </w:t>
      </w:r>
      <w:proofErr w:type="gramStart"/>
      <w:r>
        <w:t>folder</w:t>
      </w:r>
      <w:proofErr w:type="gramEnd"/>
    </w:p>
    <w:p w14:paraId="675666DD" w14:textId="1C401058" w:rsidR="001021CC" w:rsidRDefault="001021CC" w:rsidP="001021CC">
      <w:r>
        <w:t xml:space="preserve">Your Arduino libraries folder will now include </w:t>
      </w:r>
      <w:proofErr w:type="spellStart"/>
      <w:r>
        <w:t>ZeroTimer</w:t>
      </w:r>
      <w:proofErr w:type="spellEnd"/>
      <w:r>
        <w:t>:</w:t>
      </w:r>
    </w:p>
    <w:p w14:paraId="1067B554" w14:textId="33FE24A6" w:rsidR="00B22928" w:rsidRDefault="00B22928" w:rsidP="001021CC">
      <w:r>
        <w:rPr>
          <w:noProof/>
          <w:lang w:eastAsia="en-GB"/>
        </w:rPr>
        <w:drawing>
          <wp:inline distT="0" distB="0" distL="0" distR="0" wp14:anchorId="37D0CDD8" wp14:editId="259BE983">
            <wp:extent cx="6120130" cy="40976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20-03-02 (1).png"/>
                    <pic:cNvPicPr/>
                  </pic:nvPicPr>
                  <pic:blipFill>
                    <a:blip r:embed="rId58">
                      <a:extLst>
                        <a:ext uri="{28A0092B-C50C-407E-A947-70E740481C1C}">
                          <a14:useLocalDpi xmlns:a14="http://schemas.microsoft.com/office/drawing/2010/main" val="0"/>
                        </a:ext>
                      </a:extLst>
                    </a:blip>
                    <a:stretch>
                      <a:fillRect/>
                    </a:stretch>
                  </pic:blipFill>
                  <pic:spPr>
                    <a:xfrm>
                      <a:off x="0" y="0"/>
                      <a:ext cx="6120130" cy="4097655"/>
                    </a:xfrm>
                    <a:prstGeom prst="rect">
                      <a:avLst/>
                    </a:prstGeom>
                  </pic:spPr>
                </pic:pic>
              </a:graphicData>
            </a:graphic>
          </wp:inline>
        </w:drawing>
      </w:r>
    </w:p>
    <w:p w14:paraId="60BFB53E" w14:textId="2881FF75" w:rsidR="001021CC" w:rsidRDefault="001021CC" w:rsidP="001021CC">
      <w:pPr>
        <w:pStyle w:val="Heading2"/>
      </w:pPr>
      <w:proofErr w:type="spellStart"/>
      <w:r>
        <w:t>extEEPROM</w:t>
      </w:r>
      <w:proofErr w:type="spellEnd"/>
      <w:r>
        <w:t xml:space="preserve"> Library</w:t>
      </w:r>
    </w:p>
    <w:p w14:paraId="68355CEE" w14:textId="5E4C0255" w:rsidR="001021CC" w:rsidRDefault="001021CC" w:rsidP="001021CC">
      <w:pPr>
        <w:pStyle w:val="ListParagraph"/>
        <w:numPr>
          <w:ilvl w:val="0"/>
          <w:numId w:val="18"/>
        </w:numPr>
      </w:pPr>
      <w:r>
        <w:t>click Tools &gt; Manage Libraries…</w:t>
      </w:r>
    </w:p>
    <w:p w14:paraId="5F220639" w14:textId="24C530B5" w:rsidR="001021CC" w:rsidRDefault="001021CC" w:rsidP="001021CC">
      <w:pPr>
        <w:pStyle w:val="ListParagraph"/>
        <w:numPr>
          <w:ilvl w:val="0"/>
          <w:numId w:val="18"/>
        </w:numPr>
      </w:pPr>
      <w:r>
        <w:t xml:space="preserve">The “installed libraries” form </w:t>
      </w:r>
      <w:proofErr w:type="gramStart"/>
      <w:r>
        <w:t>opens</w:t>
      </w:r>
      <w:proofErr w:type="gramEnd"/>
    </w:p>
    <w:p w14:paraId="1AF0D918" w14:textId="4D9A7CD5" w:rsidR="001021CC" w:rsidRDefault="001021CC" w:rsidP="001021CC">
      <w:pPr>
        <w:pStyle w:val="ListParagraph"/>
        <w:numPr>
          <w:ilvl w:val="0"/>
          <w:numId w:val="18"/>
        </w:numPr>
      </w:pPr>
      <w:r>
        <w:t>Type “</w:t>
      </w:r>
      <w:proofErr w:type="spellStart"/>
      <w:r>
        <w:t>exteeprom</w:t>
      </w:r>
      <w:proofErr w:type="spellEnd"/>
      <w:r>
        <w:t>” into the bar at the top</w:t>
      </w:r>
    </w:p>
    <w:p w14:paraId="3AB3E54D" w14:textId="7C80D71F" w:rsidR="001021CC" w:rsidRPr="00B22928" w:rsidRDefault="001021CC" w:rsidP="001021CC">
      <w:pPr>
        <w:pStyle w:val="ListParagraph"/>
        <w:numPr>
          <w:ilvl w:val="0"/>
          <w:numId w:val="18"/>
        </w:numPr>
      </w:pPr>
      <w:r>
        <w:lastRenderedPageBreak/>
        <w:t>The library “</w:t>
      </w:r>
      <w:proofErr w:type="spellStart"/>
      <w:r>
        <w:t>extEEPROM</w:t>
      </w:r>
      <w:proofErr w:type="spellEnd"/>
      <w:r>
        <w:t xml:space="preserve">” should </w:t>
      </w:r>
      <w:r w:rsidR="00B22928">
        <w:t xml:space="preserve">be shown. Click </w:t>
      </w:r>
      <w:r w:rsidR="00B22928" w:rsidRPr="00B22928">
        <w:rPr>
          <w:u w:val="single"/>
        </w:rPr>
        <w:t>Install</w:t>
      </w:r>
    </w:p>
    <w:p w14:paraId="75C9CDE0" w14:textId="5C8DD368" w:rsidR="00B22928" w:rsidRDefault="00B22928" w:rsidP="001021CC">
      <w:pPr>
        <w:pStyle w:val="ListParagraph"/>
        <w:numPr>
          <w:ilvl w:val="0"/>
          <w:numId w:val="18"/>
        </w:numPr>
      </w:pPr>
      <w:r>
        <w:t>The library should show “</w:t>
      </w:r>
      <w:proofErr w:type="gramStart"/>
      <w:r>
        <w:t>installed”</w:t>
      </w:r>
      <w:proofErr w:type="gramEnd"/>
    </w:p>
    <w:p w14:paraId="47F4126D" w14:textId="419AEDA2" w:rsidR="00B22928" w:rsidRDefault="00B22928" w:rsidP="00B22928">
      <w:r>
        <w:rPr>
          <w:noProof/>
          <w:lang w:eastAsia="en-GB"/>
        </w:rPr>
        <w:drawing>
          <wp:inline distT="0" distB="0" distL="0" distR="0" wp14:anchorId="6F9B393D" wp14:editId="311F9324">
            <wp:extent cx="6120130" cy="34455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20-03-02 (2).png"/>
                    <pic:cNvPicPr/>
                  </pic:nvPicPr>
                  <pic:blipFill>
                    <a:blip r:embed="rId59">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2806E9B5" w14:textId="4AF88067" w:rsidR="0039343C" w:rsidRDefault="007D63C9" w:rsidP="007D63C9">
      <w:pPr>
        <w:pStyle w:val="Heading2"/>
      </w:pPr>
      <w:r>
        <w:t>Compiling</w:t>
      </w:r>
    </w:p>
    <w:p w14:paraId="3A62DC5D" w14:textId="18AF63AD" w:rsidR="007D63C9" w:rsidRDefault="007D63C9" w:rsidP="007D63C9">
      <w:r>
        <w:t>Select Tools &gt; Board &gt; Arduino NANO 33 IoT</w:t>
      </w:r>
    </w:p>
    <w:p w14:paraId="1B8FADE1" w14:textId="54F55370" w:rsidR="007D63C9" w:rsidRDefault="007D63C9" w:rsidP="007D63C9">
      <w:r>
        <w:t xml:space="preserve">Click the “tick” icon to </w:t>
      </w:r>
      <w:proofErr w:type="gramStart"/>
      <w:r>
        <w:t>compile</w:t>
      </w:r>
      <w:proofErr w:type="gramEnd"/>
    </w:p>
    <w:p w14:paraId="52F32593" w14:textId="2C587084" w:rsidR="007D63C9" w:rsidRPr="007D63C9" w:rsidRDefault="007D63C9" w:rsidP="007D63C9">
      <w:r>
        <w:t xml:space="preserve">Click the “right arrow” icon to </w:t>
      </w:r>
      <w:proofErr w:type="gramStart"/>
      <w:r>
        <w:t>download</w:t>
      </w:r>
      <w:proofErr w:type="gramEnd"/>
    </w:p>
    <w:p w14:paraId="5F834B9C" w14:textId="1454300E" w:rsidR="007D63C9" w:rsidRDefault="007D63C9" w:rsidP="00ED303A"/>
    <w:p w14:paraId="1B72738D" w14:textId="10C7B9E6" w:rsidR="000B7AB3" w:rsidRDefault="000B7AB3" w:rsidP="000B7AB3"/>
    <w:p w14:paraId="59335F94" w14:textId="77777777" w:rsidR="000B7AB3" w:rsidRPr="000B7AB3" w:rsidRDefault="000B7AB3" w:rsidP="000B7AB3"/>
    <w:p w14:paraId="7EF9B78E" w14:textId="13B9B63F" w:rsidR="001F085B" w:rsidRDefault="001F085B" w:rsidP="008A4AB6"/>
    <w:p w14:paraId="56914B34" w14:textId="77777777" w:rsidR="001F085B" w:rsidRDefault="001F085B" w:rsidP="008A4AB6"/>
    <w:sectPr w:rsidR="001F085B" w:rsidSect="00F36C6D">
      <w:footerReference w:type="default" r:id="rId60"/>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0EB893" w14:textId="77777777" w:rsidR="003E1D79" w:rsidRDefault="003E1D79" w:rsidP="00D47EF4">
      <w:pPr>
        <w:spacing w:after="0" w:line="240" w:lineRule="auto"/>
      </w:pPr>
      <w:r>
        <w:separator/>
      </w:r>
    </w:p>
  </w:endnote>
  <w:endnote w:type="continuationSeparator" w:id="0">
    <w:p w14:paraId="4AEE31FD" w14:textId="77777777" w:rsidR="003E1D79" w:rsidRDefault="003E1D79" w:rsidP="00D47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CB5A3" w14:textId="753C9521" w:rsidR="00932A97" w:rsidRDefault="00932A97" w:rsidP="00D47EF4">
    <w:pPr>
      <w:pStyle w:val="Footer"/>
      <w:pBdr>
        <w:top w:val="single" w:sz="4" w:space="1" w:color="auto"/>
      </w:pBdr>
    </w:pPr>
    <w:r>
      <w:t>Aries Design Notes</w:t>
    </w:r>
    <w:r>
      <w:ptab w:relativeTo="margin" w:alignment="center" w:leader="none"/>
    </w:r>
    <w:r>
      <w:ptab w:relativeTo="margin" w:alignment="right" w:leader="none"/>
    </w:r>
    <w:r>
      <w:t xml:space="preserve">Page </w:t>
    </w:r>
    <w:r>
      <w:fldChar w:fldCharType="begin"/>
    </w:r>
    <w:r>
      <w:instrText xml:space="preserve"> PAGE   \* MERGEFORMAT </w:instrText>
    </w:r>
    <w:r>
      <w:fldChar w:fldCharType="separate"/>
    </w:r>
    <w:r w:rsidR="008C6A44">
      <w:rPr>
        <w:noProof/>
      </w:rPr>
      <w:t>1</w:t>
    </w:r>
    <w:r>
      <w:rPr>
        <w:noProof/>
      </w:rPr>
      <w:fldChar w:fldCharType="end"/>
    </w:r>
    <w:r>
      <w:rPr>
        <w:noProof/>
      </w:rPr>
      <w:t xml:space="preserve"> of </w:t>
    </w:r>
    <w:r>
      <w:rPr>
        <w:noProof/>
      </w:rPr>
      <w:fldChar w:fldCharType="begin"/>
    </w:r>
    <w:r>
      <w:rPr>
        <w:noProof/>
      </w:rPr>
      <w:instrText xml:space="preserve"> NUMPAGES   \* MERGEFORMAT </w:instrText>
    </w:r>
    <w:r>
      <w:rPr>
        <w:noProof/>
      </w:rPr>
      <w:fldChar w:fldCharType="separate"/>
    </w:r>
    <w:r w:rsidR="008C6A44">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FDF420" w14:textId="77777777" w:rsidR="003E1D79" w:rsidRDefault="003E1D79" w:rsidP="00D47EF4">
      <w:pPr>
        <w:spacing w:after="0" w:line="240" w:lineRule="auto"/>
      </w:pPr>
      <w:r>
        <w:separator/>
      </w:r>
    </w:p>
  </w:footnote>
  <w:footnote w:type="continuationSeparator" w:id="0">
    <w:p w14:paraId="791497EE" w14:textId="77777777" w:rsidR="003E1D79" w:rsidRDefault="003E1D79" w:rsidP="00D47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A5127"/>
    <w:multiLevelType w:val="hybridMultilevel"/>
    <w:tmpl w:val="1A800A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6C7D76"/>
    <w:multiLevelType w:val="hybridMultilevel"/>
    <w:tmpl w:val="FCBEB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69815E0"/>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6D84F25"/>
    <w:multiLevelType w:val="hybridMultilevel"/>
    <w:tmpl w:val="E90CF61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97F7684"/>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5338FB"/>
    <w:multiLevelType w:val="hybridMultilevel"/>
    <w:tmpl w:val="82CEB9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02D4E6A"/>
    <w:multiLevelType w:val="hybridMultilevel"/>
    <w:tmpl w:val="FD1016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9F6899"/>
    <w:multiLevelType w:val="hybridMultilevel"/>
    <w:tmpl w:val="E2FA36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0DF4726"/>
    <w:multiLevelType w:val="hybridMultilevel"/>
    <w:tmpl w:val="DB8C26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23815277"/>
    <w:multiLevelType w:val="hybridMultilevel"/>
    <w:tmpl w:val="E0B080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502665F"/>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64E4320"/>
    <w:multiLevelType w:val="hybridMultilevel"/>
    <w:tmpl w:val="D2D6D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E104A64"/>
    <w:multiLevelType w:val="hybridMultilevel"/>
    <w:tmpl w:val="5EB020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A1C0D7F"/>
    <w:multiLevelType w:val="hybridMultilevel"/>
    <w:tmpl w:val="91643A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4" w15:restartNumberingAfterBreak="0">
    <w:nsid w:val="3BB835C4"/>
    <w:multiLevelType w:val="hybridMultilevel"/>
    <w:tmpl w:val="6B480E2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E842123"/>
    <w:multiLevelType w:val="hybridMultilevel"/>
    <w:tmpl w:val="0A907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10F0C9E"/>
    <w:multiLevelType w:val="hybridMultilevel"/>
    <w:tmpl w:val="FA32FB6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686366E"/>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B954A1A"/>
    <w:multiLevelType w:val="hybridMultilevel"/>
    <w:tmpl w:val="3CDAC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87A76CD"/>
    <w:multiLevelType w:val="hybridMultilevel"/>
    <w:tmpl w:val="0380AB9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9141ED1"/>
    <w:multiLevelType w:val="hybridMultilevel"/>
    <w:tmpl w:val="402C67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5CF572AA"/>
    <w:multiLevelType w:val="hybridMultilevel"/>
    <w:tmpl w:val="8B5CE5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2" w15:restartNumberingAfterBreak="0">
    <w:nsid w:val="66977680"/>
    <w:multiLevelType w:val="hybridMultilevel"/>
    <w:tmpl w:val="BC3003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3"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EA8006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12"/>
  </w:num>
  <w:num w:numId="7">
    <w:abstractNumId w:val="15"/>
  </w:num>
  <w:num w:numId="8">
    <w:abstractNumId w:val="21"/>
  </w:num>
  <w:num w:numId="9">
    <w:abstractNumId w:val="5"/>
  </w:num>
  <w:num w:numId="10">
    <w:abstractNumId w:val="2"/>
  </w:num>
  <w:num w:numId="11">
    <w:abstractNumId w:val="14"/>
  </w:num>
  <w:num w:numId="12">
    <w:abstractNumId w:val="4"/>
  </w:num>
  <w:num w:numId="13">
    <w:abstractNumId w:val="11"/>
  </w:num>
  <w:num w:numId="14">
    <w:abstractNumId w:val="3"/>
  </w:num>
  <w:num w:numId="15">
    <w:abstractNumId w:val="1"/>
  </w:num>
  <w:num w:numId="16">
    <w:abstractNumId w:val="23"/>
  </w:num>
  <w:num w:numId="17">
    <w:abstractNumId w:val="0"/>
  </w:num>
  <w:num w:numId="18">
    <w:abstractNumId w:val="10"/>
  </w:num>
  <w:num w:numId="19">
    <w:abstractNumId w:val="17"/>
  </w:num>
  <w:num w:numId="20">
    <w:abstractNumId w:val="19"/>
  </w:num>
  <w:num w:numId="21">
    <w:abstractNumId w:val="9"/>
  </w:num>
  <w:num w:numId="22">
    <w:abstractNumId w:val="6"/>
  </w:num>
  <w:num w:numId="23">
    <w:abstractNumId w:val="24"/>
  </w:num>
  <w:num w:numId="24">
    <w:abstractNumId w:val="20"/>
  </w:num>
  <w:num w:numId="25">
    <w:abstractNumId w:val="18"/>
  </w:num>
  <w:num w:numId="2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43A4"/>
    <w:rsid w:val="00012FEB"/>
    <w:rsid w:val="00023926"/>
    <w:rsid w:val="0002764E"/>
    <w:rsid w:val="00027875"/>
    <w:rsid w:val="00040E00"/>
    <w:rsid w:val="000474EF"/>
    <w:rsid w:val="000523FC"/>
    <w:rsid w:val="000560B4"/>
    <w:rsid w:val="00061801"/>
    <w:rsid w:val="00062454"/>
    <w:rsid w:val="000667DB"/>
    <w:rsid w:val="00082ECC"/>
    <w:rsid w:val="00092484"/>
    <w:rsid w:val="000A36B9"/>
    <w:rsid w:val="000A494E"/>
    <w:rsid w:val="000B44F6"/>
    <w:rsid w:val="000B4BD5"/>
    <w:rsid w:val="000B74C1"/>
    <w:rsid w:val="000B7AB3"/>
    <w:rsid w:val="000C106E"/>
    <w:rsid w:val="000C334F"/>
    <w:rsid w:val="000C6998"/>
    <w:rsid w:val="000D47B9"/>
    <w:rsid w:val="000D57FE"/>
    <w:rsid w:val="000F5788"/>
    <w:rsid w:val="0010119A"/>
    <w:rsid w:val="001021CC"/>
    <w:rsid w:val="00102985"/>
    <w:rsid w:val="0011459B"/>
    <w:rsid w:val="00144EBB"/>
    <w:rsid w:val="001502F8"/>
    <w:rsid w:val="00155936"/>
    <w:rsid w:val="00161265"/>
    <w:rsid w:val="00162B94"/>
    <w:rsid w:val="00182761"/>
    <w:rsid w:val="001875AF"/>
    <w:rsid w:val="00192DF1"/>
    <w:rsid w:val="001946BD"/>
    <w:rsid w:val="001970CF"/>
    <w:rsid w:val="001B32EE"/>
    <w:rsid w:val="001B6328"/>
    <w:rsid w:val="001C72B3"/>
    <w:rsid w:val="001D0572"/>
    <w:rsid w:val="001E6F7D"/>
    <w:rsid w:val="001F085B"/>
    <w:rsid w:val="002077CE"/>
    <w:rsid w:val="0021341F"/>
    <w:rsid w:val="00216A09"/>
    <w:rsid w:val="002173A0"/>
    <w:rsid w:val="00223F71"/>
    <w:rsid w:val="00232E30"/>
    <w:rsid w:val="002331A6"/>
    <w:rsid w:val="00233FFC"/>
    <w:rsid w:val="00234994"/>
    <w:rsid w:val="00244819"/>
    <w:rsid w:val="00252228"/>
    <w:rsid w:val="00254F21"/>
    <w:rsid w:val="002562FB"/>
    <w:rsid w:val="002619B2"/>
    <w:rsid w:val="002635AF"/>
    <w:rsid w:val="00267770"/>
    <w:rsid w:val="00284780"/>
    <w:rsid w:val="002A36E8"/>
    <w:rsid w:val="002B09DD"/>
    <w:rsid w:val="002B4FFA"/>
    <w:rsid w:val="002C5AEA"/>
    <w:rsid w:val="002E29B8"/>
    <w:rsid w:val="002E4D04"/>
    <w:rsid w:val="00303CE4"/>
    <w:rsid w:val="00312183"/>
    <w:rsid w:val="003234B2"/>
    <w:rsid w:val="00327DDC"/>
    <w:rsid w:val="003309CF"/>
    <w:rsid w:val="003318B4"/>
    <w:rsid w:val="003348B0"/>
    <w:rsid w:val="00353086"/>
    <w:rsid w:val="00356124"/>
    <w:rsid w:val="003638D8"/>
    <w:rsid w:val="0037312A"/>
    <w:rsid w:val="00374073"/>
    <w:rsid w:val="0038096E"/>
    <w:rsid w:val="0039057A"/>
    <w:rsid w:val="0039343C"/>
    <w:rsid w:val="00396C92"/>
    <w:rsid w:val="003A68D1"/>
    <w:rsid w:val="003B25AC"/>
    <w:rsid w:val="003C2403"/>
    <w:rsid w:val="003D0CA1"/>
    <w:rsid w:val="003E1D79"/>
    <w:rsid w:val="003E4ECC"/>
    <w:rsid w:val="003F1C8C"/>
    <w:rsid w:val="003F2145"/>
    <w:rsid w:val="00412921"/>
    <w:rsid w:val="00412BBF"/>
    <w:rsid w:val="00417649"/>
    <w:rsid w:val="00430641"/>
    <w:rsid w:val="00436F9F"/>
    <w:rsid w:val="00441B03"/>
    <w:rsid w:val="00441BE2"/>
    <w:rsid w:val="00444665"/>
    <w:rsid w:val="00446D51"/>
    <w:rsid w:val="00447EC6"/>
    <w:rsid w:val="004558AC"/>
    <w:rsid w:val="00470791"/>
    <w:rsid w:val="004727CA"/>
    <w:rsid w:val="004776F8"/>
    <w:rsid w:val="00477C69"/>
    <w:rsid w:val="004950AD"/>
    <w:rsid w:val="00496411"/>
    <w:rsid w:val="004A3575"/>
    <w:rsid w:val="004B7FE2"/>
    <w:rsid w:val="004C0763"/>
    <w:rsid w:val="004C2BB7"/>
    <w:rsid w:val="004D7486"/>
    <w:rsid w:val="004E38CF"/>
    <w:rsid w:val="00501250"/>
    <w:rsid w:val="00503219"/>
    <w:rsid w:val="00521BE0"/>
    <w:rsid w:val="00523D3A"/>
    <w:rsid w:val="00524C19"/>
    <w:rsid w:val="0052530D"/>
    <w:rsid w:val="00530B40"/>
    <w:rsid w:val="00536B96"/>
    <w:rsid w:val="00575325"/>
    <w:rsid w:val="00576FCA"/>
    <w:rsid w:val="005C6499"/>
    <w:rsid w:val="005D7410"/>
    <w:rsid w:val="005E58CE"/>
    <w:rsid w:val="005F00D1"/>
    <w:rsid w:val="00602F35"/>
    <w:rsid w:val="006061EA"/>
    <w:rsid w:val="006152F2"/>
    <w:rsid w:val="00616B9C"/>
    <w:rsid w:val="0063087F"/>
    <w:rsid w:val="0063294A"/>
    <w:rsid w:val="006348DF"/>
    <w:rsid w:val="0063494D"/>
    <w:rsid w:val="00634DEF"/>
    <w:rsid w:val="00635522"/>
    <w:rsid w:val="00641723"/>
    <w:rsid w:val="00652195"/>
    <w:rsid w:val="00657F23"/>
    <w:rsid w:val="00665C3B"/>
    <w:rsid w:val="006760B0"/>
    <w:rsid w:val="00685A49"/>
    <w:rsid w:val="00686B25"/>
    <w:rsid w:val="00697735"/>
    <w:rsid w:val="006A0B03"/>
    <w:rsid w:val="006A5B44"/>
    <w:rsid w:val="006B3F3E"/>
    <w:rsid w:val="006B658B"/>
    <w:rsid w:val="006C5A8A"/>
    <w:rsid w:val="006C78CC"/>
    <w:rsid w:val="006D5813"/>
    <w:rsid w:val="006F59AD"/>
    <w:rsid w:val="007207E7"/>
    <w:rsid w:val="00730368"/>
    <w:rsid w:val="00743639"/>
    <w:rsid w:val="007453D3"/>
    <w:rsid w:val="0075481C"/>
    <w:rsid w:val="00765EC7"/>
    <w:rsid w:val="00776E3D"/>
    <w:rsid w:val="0078009B"/>
    <w:rsid w:val="007966DF"/>
    <w:rsid w:val="00797476"/>
    <w:rsid w:val="007B0881"/>
    <w:rsid w:val="007B51DB"/>
    <w:rsid w:val="007C29E8"/>
    <w:rsid w:val="007C4662"/>
    <w:rsid w:val="007D0DBE"/>
    <w:rsid w:val="007D63C9"/>
    <w:rsid w:val="007E01C6"/>
    <w:rsid w:val="007E02C8"/>
    <w:rsid w:val="007E0CB5"/>
    <w:rsid w:val="007E6AC6"/>
    <w:rsid w:val="007F0B24"/>
    <w:rsid w:val="007F1A08"/>
    <w:rsid w:val="0081389E"/>
    <w:rsid w:val="00814CAC"/>
    <w:rsid w:val="00823FC7"/>
    <w:rsid w:val="008347CA"/>
    <w:rsid w:val="00854B39"/>
    <w:rsid w:val="00862BB9"/>
    <w:rsid w:val="00867EE7"/>
    <w:rsid w:val="00877CB1"/>
    <w:rsid w:val="00882524"/>
    <w:rsid w:val="0088605F"/>
    <w:rsid w:val="008A4AB6"/>
    <w:rsid w:val="008A70D3"/>
    <w:rsid w:val="008B2E36"/>
    <w:rsid w:val="008B78B1"/>
    <w:rsid w:val="008C6447"/>
    <w:rsid w:val="008C6A44"/>
    <w:rsid w:val="008E5C29"/>
    <w:rsid w:val="008F484B"/>
    <w:rsid w:val="00905F40"/>
    <w:rsid w:val="00913321"/>
    <w:rsid w:val="00913C92"/>
    <w:rsid w:val="00917F11"/>
    <w:rsid w:val="0092548B"/>
    <w:rsid w:val="00932A97"/>
    <w:rsid w:val="00932C92"/>
    <w:rsid w:val="00943996"/>
    <w:rsid w:val="00944DEA"/>
    <w:rsid w:val="00951688"/>
    <w:rsid w:val="0096085B"/>
    <w:rsid w:val="009617A2"/>
    <w:rsid w:val="00963513"/>
    <w:rsid w:val="00971FAD"/>
    <w:rsid w:val="00974EF9"/>
    <w:rsid w:val="009853EB"/>
    <w:rsid w:val="009969B4"/>
    <w:rsid w:val="009B0709"/>
    <w:rsid w:val="009B17D9"/>
    <w:rsid w:val="009B2C9F"/>
    <w:rsid w:val="009B625E"/>
    <w:rsid w:val="009C309B"/>
    <w:rsid w:val="009D063A"/>
    <w:rsid w:val="009D7525"/>
    <w:rsid w:val="00A11BFD"/>
    <w:rsid w:val="00A13FB7"/>
    <w:rsid w:val="00A23726"/>
    <w:rsid w:val="00A42783"/>
    <w:rsid w:val="00A472A2"/>
    <w:rsid w:val="00A5341F"/>
    <w:rsid w:val="00A61D56"/>
    <w:rsid w:val="00A9155E"/>
    <w:rsid w:val="00A92B2B"/>
    <w:rsid w:val="00AA01FD"/>
    <w:rsid w:val="00AA1316"/>
    <w:rsid w:val="00AA2592"/>
    <w:rsid w:val="00AB3A3F"/>
    <w:rsid w:val="00AD6711"/>
    <w:rsid w:val="00AD69FB"/>
    <w:rsid w:val="00AD6DB0"/>
    <w:rsid w:val="00AE58DE"/>
    <w:rsid w:val="00AE6DD1"/>
    <w:rsid w:val="00AE71F8"/>
    <w:rsid w:val="00AF138A"/>
    <w:rsid w:val="00AF546D"/>
    <w:rsid w:val="00B02B0D"/>
    <w:rsid w:val="00B22928"/>
    <w:rsid w:val="00B2364A"/>
    <w:rsid w:val="00B41741"/>
    <w:rsid w:val="00B44E57"/>
    <w:rsid w:val="00B546E3"/>
    <w:rsid w:val="00B60765"/>
    <w:rsid w:val="00B652C8"/>
    <w:rsid w:val="00B73EE1"/>
    <w:rsid w:val="00B943A4"/>
    <w:rsid w:val="00BA7F88"/>
    <w:rsid w:val="00BB1DD9"/>
    <w:rsid w:val="00BB296D"/>
    <w:rsid w:val="00BB40B2"/>
    <w:rsid w:val="00BC154E"/>
    <w:rsid w:val="00BD43D3"/>
    <w:rsid w:val="00BD5611"/>
    <w:rsid w:val="00BF090B"/>
    <w:rsid w:val="00BF441A"/>
    <w:rsid w:val="00C04AD4"/>
    <w:rsid w:val="00C05306"/>
    <w:rsid w:val="00C15CD4"/>
    <w:rsid w:val="00C20066"/>
    <w:rsid w:val="00C24B74"/>
    <w:rsid w:val="00C43AA6"/>
    <w:rsid w:val="00C444F0"/>
    <w:rsid w:val="00C502E0"/>
    <w:rsid w:val="00C6255B"/>
    <w:rsid w:val="00C6491E"/>
    <w:rsid w:val="00C67CE2"/>
    <w:rsid w:val="00C74E91"/>
    <w:rsid w:val="00C92F30"/>
    <w:rsid w:val="00C93AE7"/>
    <w:rsid w:val="00C96AFD"/>
    <w:rsid w:val="00CA32C9"/>
    <w:rsid w:val="00CB115C"/>
    <w:rsid w:val="00CB71B6"/>
    <w:rsid w:val="00CE31B6"/>
    <w:rsid w:val="00CE3EFA"/>
    <w:rsid w:val="00D07263"/>
    <w:rsid w:val="00D10EF8"/>
    <w:rsid w:val="00D15A93"/>
    <w:rsid w:val="00D22549"/>
    <w:rsid w:val="00D37C5D"/>
    <w:rsid w:val="00D456B6"/>
    <w:rsid w:val="00D47EF4"/>
    <w:rsid w:val="00D505CE"/>
    <w:rsid w:val="00D55B0D"/>
    <w:rsid w:val="00D570E6"/>
    <w:rsid w:val="00D8653A"/>
    <w:rsid w:val="00D923CC"/>
    <w:rsid w:val="00D9636C"/>
    <w:rsid w:val="00DB7E25"/>
    <w:rsid w:val="00DD0DDC"/>
    <w:rsid w:val="00DD247A"/>
    <w:rsid w:val="00DD588E"/>
    <w:rsid w:val="00DD5D3D"/>
    <w:rsid w:val="00DE25AD"/>
    <w:rsid w:val="00DF1D0E"/>
    <w:rsid w:val="00DF2B27"/>
    <w:rsid w:val="00DF3812"/>
    <w:rsid w:val="00DF6166"/>
    <w:rsid w:val="00E00B00"/>
    <w:rsid w:val="00E0335D"/>
    <w:rsid w:val="00E0492E"/>
    <w:rsid w:val="00E07531"/>
    <w:rsid w:val="00E14714"/>
    <w:rsid w:val="00E22B87"/>
    <w:rsid w:val="00E310A4"/>
    <w:rsid w:val="00E310EA"/>
    <w:rsid w:val="00E36070"/>
    <w:rsid w:val="00E3612A"/>
    <w:rsid w:val="00E363CD"/>
    <w:rsid w:val="00E50C35"/>
    <w:rsid w:val="00E52C21"/>
    <w:rsid w:val="00E61C1F"/>
    <w:rsid w:val="00E707AC"/>
    <w:rsid w:val="00E76B16"/>
    <w:rsid w:val="00EA56D6"/>
    <w:rsid w:val="00EA6921"/>
    <w:rsid w:val="00EB6F68"/>
    <w:rsid w:val="00ED303A"/>
    <w:rsid w:val="00ED7BB6"/>
    <w:rsid w:val="00EF1714"/>
    <w:rsid w:val="00EF4FEA"/>
    <w:rsid w:val="00F02ECA"/>
    <w:rsid w:val="00F06E8C"/>
    <w:rsid w:val="00F15667"/>
    <w:rsid w:val="00F21175"/>
    <w:rsid w:val="00F22C26"/>
    <w:rsid w:val="00F26E16"/>
    <w:rsid w:val="00F36101"/>
    <w:rsid w:val="00F36C6D"/>
    <w:rsid w:val="00F46112"/>
    <w:rsid w:val="00F46675"/>
    <w:rsid w:val="00F543F9"/>
    <w:rsid w:val="00F56016"/>
    <w:rsid w:val="00F60ADE"/>
    <w:rsid w:val="00F626F1"/>
    <w:rsid w:val="00F65F38"/>
    <w:rsid w:val="00F774B6"/>
    <w:rsid w:val="00F950EF"/>
    <w:rsid w:val="00F96E84"/>
    <w:rsid w:val="00FA5A0B"/>
    <w:rsid w:val="00FA7B25"/>
    <w:rsid w:val="00FB3B96"/>
    <w:rsid w:val="00FB4B17"/>
    <w:rsid w:val="00FB62B8"/>
    <w:rsid w:val="00FB6B26"/>
    <w:rsid w:val="00FB7CEC"/>
    <w:rsid w:val="00FC46FC"/>
    <w:rsid w:val="00FC4D8A"/>
    <w:rsid w:val="00FD21DB"/>
    <w:rsid w:val="00FE3AAE"/>
    <w:rsid w:val="00FE70D7"/>
    <w:rsid w:val="00FF0BA8"/>
    <w:rsid w:val="00FF445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C7F988"/>
  <w15:chartTrackingRefBased/>
  <w15:docId w15:val="{8F8F97F6-A306-4450-A18E-93627E56D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943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943A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43A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943A4"/>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9969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21DB"/>
    <w:pPr>
      <w:ind w:left="720"/>
      <w:contextualSpacing/>
    </w:pPr>
  </w:style>
  <w:style w:type="paragraph" w:styleId="BalloonText">
    <w:name w:val="Balloon Text"/>
    <w:basedOn w:val="Normal"/>
    <w:link w:val="BalloonTextChar"/>
    <w:uiPriority w:val="99"/>
    <w:semiHidden/>
    <w:unhideWhenUsed/>
    <w:rsid w:val="001B32E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32EE"/>
    <w:rPr>
      <w:rFonts w:ascii="Segoe UI" w:hAnsi="Segoe UI" w:cs="Segoe UI"/>
      <w:sz w:val="18"/>
      <w:szCs w:val="18"/>
    </w:rPr>
  </w:style>
  <w:style w:type="paragraph" w:styleId="Caption">
    <w:name w:val="caption"/>
    <w:basedOn w:val="Normal"/>
    <w:next w:val="Normal"/>
    <w:uiPriority w:val="35"/>
    <w:unhideWhenUsed/>
    <w:qFormat/>
    <w:rsid w:val="00521BE0"/>
    <w:pPr>
      <w:spacing w:after="200" w:line="240" w:lineRule="auto"/>
    </w:pPr>
    <w:rPr>
      <w:i/>
      <w:iCs/>
      <w:color w:val="44546A" w:themeColor="text2"/>
      <w:sz w:val="18"/>
      <w:szCs w:val="18"/>
    </w:rPr>
  </w:style>
  <w:style w:type="character" w:styleId="Hyperlink">
    <w:name w:val="Hyperlink"/>
    <w:basedOn w:val="DefaultParagraphFont"/>
    <w:uiPriority w:val="99"/>
    <w:unhideWhenUsed/>
    <w:rsid w:val="0039343C"/>
    <w:rPr>
      <w:color w:val="0563C1" w:themeColor="hyperlink"/>
      <w:u w:val="single"/>
    </w:rPr>
  </w:style>
  <w:style w:type="paragraph" w:styleId="Header">
    <w:name w:val="header"/>
    <w:basedOn w:val="Normal"/>
    <w:link w:val="HeaderChar"/>
    <w:uiPriority w:val="99"/>
    <w:unhideWhenUsed/>
    <w:rsid w:val="00D47E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7EF4"/>
  </w:style>
  <w:style w:type="paragraph" w:styleId="Footer">
    <w:name w:val="footer"/>
    <w:basedOn w:val="Normal"/>
    <w:link w:val="FooterChar"/>
    <w:uiPriority w:val="99"/>
    <w:unhideWhenUsed/>
    <w:rsid w:val="00D47E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7EF4"/>
  </w:style>
  <w:style w:type="paragraph" w:styleId="NormalWeb">
    <w:name w:val="Normal (Web)"/>
    <w:basedOn w:val="Normal"/>
    <w:uiPriority w:val="99"/>
    <w:semiHidden/>
    <w:unhideWhenUsed/>
    <w:rsid w:val="00D923CC"/>
    <w:pPr>
      <w:spacing w:before="100" w:beforeAutospacing="1" w:after="100" w:afterAutospacing="1" w:line="240" w:lineRule="auto"/>
    </w:pPr>
    <w:rPr>
      <w:rFonts w:ascii="Calibri" w:hAnsi="Calibri" w:cs="Calibri"/>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73434321">
      <w:bodyDiv w:val="1"/>
      <w:marLeft w:val="0"/>
      <w:marRight w:val="0"/>
      <w:marTop w:val="0"/>
      <w:marBottom w:val="0"/>
      <w:divBdr>
        <w:top w:val="none" w:sz="0" w:space="0" w:color="auto"/>
        <w:left w:val="none" w:sz="0" w:space="0" w:color="auto"/>
        <w:bottom w:val="none" w:sz="0" w:space="0" w:color="auto"/>
        <w:right w:val="none" w:sz="0" w:space="0" w:color="auto"/>
      </w:divBdr>
    </w:div>
    <w:div w:id="605117626">
      <w:bodyDiv w:val="1"/>
      <w:marLeft w:val="0"/>
      <w:marRight w:val="0"/>
      <w:marTop w:val="0"/>
      <w:marBottom w:val="0"/>
      <w:divBdr>
        <w:top w:val="none" w:sz="0" w:space="0" w:color="auto"/>
        <w:left w:val="none" w:sz="0" w:space="0" w:color="auto"/>
        <w:bottom w:val="none" w:sz="0" w:space="0" w:color="auto"/>
        <w:right w:val="none" w:sz="0" w:space="0" w:color="auto"/>
      </w:divBdr>
    </w:div>
    <w:div w:id="975797026">
      <w:bodyDiv w:val="1"/>
      <w:marLeft w:val="0"/>
      <w:marRight w:val="0"/>
      <w:marTop w:val="0"/>
      <w:marBottom w:val="0"/>
      <w:divBdr>
        <w:top w:val="none" w:sz="0" w:space="0" w:color="auto"/>
        <w:left w:val="none" w:sz="0" w:space="0" w:color="auto"/>
        <w:bottom w:val="none" w:sz="0" w:space="0" w:color="auto"/>
        <w:right w:val="none" w:sz="0" w:space="0" w:color="auto"/>
      </w:divBdr>
    </w:div>
    <w:div w:id="1217082093">
      <w:bodyDiv w:val="1"/>
      <w:marLeft w:val="0"/>
      <w:marRight w:val="0"/>
      <w:marTop w:val="0"/>
      <w:marBottom w:val="0"/>
      <w:divBdr>
        <w:top w:val="none" w:sz="0" w:space="0" w:color="auto"/>
        <w:left w:val="none" w:sz="0" w:space="0" w:color="auto"/>
        <w:bottom w:val="none" w:sz="0" w:space="0" w:color="auto"/>
        <w:right w:val="none" w:sz="0" w:space="0" w:color="auto"/>
      </w:divBdr>
    </w:div>
    <w:div w:id="1372074744">
      <w:bodyDiv w:val="1"/>
      <w:marLeft w:val="0"/>
      <w:marRight w:val="0"/>
      <w:marTop w:val="0"/>
      <w:marBottom w:val="0"/>
      <w:divBdr>
        <w:top w:val="none" w:sz="0" w:space="0" w:color="auto"/>
        <w:left w:val="none" w:sz="0" w:space="0" w:color="auto"/>
        <w:bottom w:val="none" w:sz="0" w:space="0" w:color="auto"/>
        <w:right w:val="none" w:sz="0" w:space="0" w:color="auto"/>
      </w:divBdr>
    </w:div>
    <w:div w:id="1684556105">
      <w:bodyDiv w:val="1"/>
      <w:marLeft w:val="0"/>
      <w:marRight w:val="0"/>
      <w:marTop w:val="0"/>
      <w:marBottom w:val="0"/>
      <w:divBdr>
        <w:top w:val="none" w:sz="0" w:space="0" w:color="auto"/>
        <w:left w:val="none" w:sz="0" w:space="0" w:color="auto"/>
        <w:bottom w:val="none" w:sz="0" w:space="0" w:color="auto"/>
        <w:right w:val="none" w:sz="0" w:space="0" w:color="auto"/>
      </w:divBdr>
    </w:div>
    <w:div w:id="1886284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Microsoft_Visio_2003-2010_Drawing3.vsd"/><Relationship Id="rId21" Type="http://schemas.openxmlformats.org/officeDocument/2006/relationships/package" Target="embeddings/Microsoft_Visio_Drawing7.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Microsoft_Visio_2003-2010_Drawing7.vsd"/><Relationship Id="rId50" Type="http://schemas.openxmlformats.org/officeDocument/2006/relationships/image" Target="media/image25.png"/><Relationship Id="rId55"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oleObject" Target="embeddings/Microsoft_Visio_2003-2010_Drawing2.vsd"/><Relationship Id="rId40" Type="http://schemas.openxmlformats.org/officeDocument/2006/relationships/image" Target="media/image19.emf"/><Relationship Id="rId45" Type="http://schemas.openxmlformats.org/officeDocument/2006/relationships/oleObject" Target="embeddings/Microsoft_Visio_2003-2010_Drawing6.vsd"/><Relationship Id="rId53" Type="http://schemas.openxmlformats.org/officeDocument/2006/relationships/hyperlink" Target="https://github.com/itead/ITEADLIB_Arduino_Nextion" TargetMode="External"/><Relationship Id="rId58" Type="http://schemas.openxmlformats.org/officeDocument/2006/relationships/image" Target="media/image31.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package" Target="embeddings/Microsoft_Visio_Drawing6.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1.vsd"/><Relationship Id="rId30" Type="http://schemas.openxmlformats.org/officeDocument/2006/relationships/image" Target="media/image14.emf"/><Relationship Id="rId35" Type="http://schemas.openxmlformats.org/officeDocument/2006/relationships/package" Target="embeddings/Microsoft_Visio_Drawing13.vsdx"/><Relationship Id="rId43" Type="http://schemas.openxmlformats.org/officeDocument/2006/relationships/oleObject" Target="embeddings/Microsoft_Visio_2003-2010_Drawing5.vsd"/><Relationship Id="rId48" Type="http://schemas.openxmlformats.org/officeDocument/2006/relationships/image" Target="media/image23.png"/><Relationship Id="rId56" Type="http://schemas.openxmlformats.org/officeDocument/2006/relationships/image" Target="media/image30.png"/><Relationship Id="rId8" Type="http://schemas.openxmlformats.org/officeDocument/2006/relationships/image" Target="media/image1.png"/><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Excel_Worksheet.xlsx"/><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image" Target="media/image32.png"/><Relationship Id="rId20" Type="http://schemas.openxmlformats.org/officeDocument/2006/relationships/image" Target="media/image8.emf"/><Relationship Id="rId41" Type="http://schemas.openxmlformats.org/officeDocument/2006/relationships/oleObject" Target="embeddings/Microsoft_Visio_2003-2010_Drawing4.vsd"/><Relationship Id="rId54" Type="http://schemas.openxmlformats.org/officeDocument/2006/relationships/image" Target="media/image28.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png"/><Relationship Id="rId36" Type="http://schemas.openxmlformats.org/officeDocument/2006/relationships/image" Target="media/image17.emf"/><Relationship Id="rId49" Type="http://schemas.openxmlformats.org/officeDocument/2006/relationships/image" Target="media/image24.png"/><Relationship Id="rId57" Type="http://schemas.openxmlformats.org/officeDocument/2006/relationships/hyperlink" Target="https://github.com/EHbtj/ZeroTimer" TargetMode="External"/><Relationship Id="rId10" Type="http://schemas.openxmlformats.org/officeDocument/2006/relationships/image" Target="media/image3.emf"/><Relationship Id="rId31" Type="http://schemas.openxmlformats.org/officeDocument/2006/relationships/package" Target="embeddings/Microsoft_Visio_Drawing11.vsdx"/><Relationship Id="rId44" Type="http://schemas.openxmlformats.org/officeDocument/2006/relationships/image" Target="media/image21.emf"/><Relationship Id="rId52" Type="http://schemas.openxmlformats.org/officeDocument/2006/relationships/image" Target="media/image27.png"/><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0C6AB8-1D6A-4B8B-82DA-F8723C72B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7</TotalTime>
  <Pages>25</Pages>
  <Words>4169</Words>
  <Characters>23764</Characters>
  <Application>Microsoft Office Word</Application>
  <DocSecurity>0</DocSecurity>
  <Lines>198</Lines>
  <Paragraphs>55</Paragraphs>
  <ScaleCrop>false</ScaleCrop>
  <HeadingPairs>
    <vt:vector size="4" baseType="variant">
      <vt:variant>
        <vt:lpstr>Title</vt:lpstr>
      </vt:variant>
      <vt:variant>
        <vt:i4>1</vt:i4>
      </vt:variant>
      <vt:variant>
        <vt:lpstr>Headings</vt:lpstr>
      </vt:variant>
      <vt:variant>
        <vt:i4>36</vt:i4>
      </vt:variant>
    </vt:vector>
  </HeadingPairs>
  <TitlesOfParts>
    <vt:vector size="37" baseType="lpstr">
      <vt:lpstr/>
      <vt:lpstr>Aries ATU (Arduino Nano 33 IoT)</vt:lpstr>
      <vt:lpstr>Aries Concept</vt:lpstr>
      <vt:lpstr>    Rationale</vt:lpstr>
      <vt:lpstr>    Interface to Thetis</vt:lpstr>
      <vt:lpstr>    Interface with External Linear Amplifier</vt:lpstr>
      <vt:lpstr>    CAT messages required</vt:lpstr>
      <vt:lpstr>Matching network</vt:lpstr>
      <vt:lpstr>ATU and the Smith Chart</vt:lpstr>
      <vt:lpstr>Processor Issues</vt:lpstr>
      <vt:lpstr>    Timers</vt:lpstr>
      <vt:lpstr>    Hardware I/O</vt:lpstr>
      <vt:lpstr>    Debug connector</vt:lpstr>
      <vt:lpstr>    I/O Pin assignment</vt:lpstr>
      <vt:lpstr>    I2C Device Assignment</vt:lpstr>
      <vt:lpstr>EEPROM I2C Interface</vt:lpstr>
      <vt:lpstr>    Race problem</vt:lpstr>
      <vt:lpstr>    EEPROM Data access</vt:lpstr>
      <vt:lpstr>SPI Interface</vt:lpstr>
      <vt:lpstr>PTT</vt:lpstr>
      <vt:lpstr>VSWR Bridge</vt:lpstr>
      <vt:lpstr>Stored Tune solution Data Structures</vt:lpstr>
      <vt:lpstr>    Local data / data structures</vt:lpstr>
      <vt:lpstr>External Aries Version</vt:lpstr>
      <vt:lpstr>Software Algorithms</vt:lpstr>
      <vt:lpstr>    Event Response</vt:lpstr>
      <vt:lpstr>    Original Search Algorithm</vt:lpstr>
      <vt:lpstr>    New Search Algorithm</vt:lpstr>
      <vt:lpstr>Testing</vt:lpstr>
      <vt:lpstr>    </vt:lpstr>
      <vt:lpstr>    Test Loads</vt:lpstr>
      <vt:lpstr>Arduino Libraries</vt:lpstr>
      <vt:lpstr>    Board support</vt:lpstr>
      <vt:lpstr>    ZeroTimer Library</vt:lpstr>
      <vt:lpstr>    extEEPROM Library</vt:lpstr>
      <vt:lpstr>    LiquidCrystal_I2C Library</vt:lpstr>
      <vt:lpstr>    Compiling</vt:lpstr>
    </vt:vector>
  </TitlesOfParts>
  <Company/>
  <LinksUpToDate>false</LinksUpToDate>
  <CharactersWithSpaces>27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158</cp:revision>
  <cp:lastPrinted>2020-04-09T17:25:00Z</cp:lastPrinted>
  <dcterms:created xsi:type="dcterms:W3CDTF">2020-11-03T18:36:00Z</dcterms:created>
  <dcterms:modified xsi:type="dcterms:W3CDTF">2021-01-22T13:28:00Z</dcterms:modified>
</cp:coreProperties>
</file>